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94E381" w14:textId="5DC803F3" w:rsidR="009B6692" w:rsidRDefault="009B6692" w:rsidP="0041653D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color w:val="000000"/>
          <w:sz w:val="28"/>
          <w:szCs w:val="28"/>
          <w:shd w:val="clear" w:color="auto" w:fill="FFFFFF"/>
          <w:lang w:val="id-ID"/>
        </w:rPr>
      </w:pPr>
      <w:r w:rsidRPr="00130053">
        <w:rPr>
          <w:b/>
          <w:bCs/>
          <w:color w:val="000000"/>
          <w:sz w:val="28"/>
          <w:szCs w:val="28"/>
          <w:shd w:val="clear" w:color="auto" w:fill="FFFFFF"/>
        </w:rPr>
        <w:t xml:space="preserve">ANALISIS </w:t>
      </w:r>
      <w:r w:rsidR="0041653D">
        <w:rPr>
          <w:b/>
          <w:bCs/>
          <w:color w:val="000000"/>
          <w:sz w:val="28"/>
          <w:szCs w:val="28"/>
          <w:shd w:val="clear" w:color="auto" w:fill="FFFFFF"/>
          <w:lang w:val="id-ID"/>
        </w:rPr>
        <w:t>SISTEM</w:t>
      </w:r>
    </w:p>
    <w:p w14:paraId="5D4C6262" w14:textId="1FF0D89D" w:rsidR="0041653D" w:rsidRPr="0041653D" w:rsidRDefault="0041653D" w:rsidP="0041653D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rPr>
          <w:sz w:val="28"/>
          <w:szCs w:val="28"/>
          <w:lang w:val="id-ID"/>
        </w:rPr>
      </w:pPr>
      <w:r>
        <w:rPr>
          <w:b/>
          <w:bCs/>
          <w:color w:val="000000"/>
          <w:sz w:val="28"/>
          <w:szCs w:val="28"/>
          <w:shd w:val="clear" w:color="auto" w:fill="FFFFFF"/>
          <w:lang w:val="id-ID"/>
        </w:rPr>
        <w:t>PADA WEB J&amp;T EXPRESS INDONESIA</w:t>
      </w:r>
    </w:p>
    <w:p w14:paraId="64E89BBC" w14:textId="0EEBC398" w:rsidR="009B6692" w:rsidRDefault="009B6692" w:rsidP="009B6692">
      <w:pPr>
        <w:spacing w:after="24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/>
      </w:r>
      <w:r>
        <w:rPr>
          <w:noProof/>
        </w:rPr>
        <w:drawing>
          <wp:inline distT="0" distB="0" distL="0" distR="0" wp14:anchorId="7C59A463" wp14:editId="727D8E43">
            <wp:extent cx="3397250" cy="334274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944" cy="3346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4"/>
          <w:szCs w:val="24"/>
        </w:rPr>
        <w:br/>
      </w:r>
    </w:p>
    <w:p w14:paraId="4AAB6D43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proofErr w:type="gramStart"/>
      <w:r>
        <w:rPr>
          <w:b/>
          <w:bCs/>
          <w:color w:val="000000"/>
          <w:shd w:val="clear" w:color="auto" w:fill="FFFFFF"/>
        </w:rPr>
        <w:t>Oleh :</w:t>
      </w:r>
      <w:proofErr w:type="gramEnd"/>
      <w:r>
        <w:rPr>
          <w:color w:val="000000"/>
          <w:shd w:val="clear" w:color="auto" w:fill="FFFFFF"/>
        </w:rPr>
        <w:t xml:space="preserve"> </w:t>
      </w:r>
    </w:p>
    <w:p w14:paraId="5CE36D25" w14:textId="0257D99B" w:rsidR="009B6692" w:rsidRDefault="009B6692" w:rsidP="00516A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</w:pPr>
      <w:r>
        <w:rPr>
          <w:b/>
          <w:bCs/>
          <w:color w:val="000000"/>
          <w:shd w:val="clear" w:color="auto" w:fill="FFFFFF"/>
        </w:rPr>
        <w:t>MITZAQON GHOLIZHAN AR ROMANDHON</w:t>
      </w:r>
      <w:r>
        <w:rPr>
          <w:color w:val="000000"/>
          <w:shd w:val="clear" w:color="auto" w:fill="FFFFFF"/>
        </w:rPr>
        <w:t xml:space="preserve"> </w:t>
      </w:r>
      <w:r>
        <w:tab/>
      </w:r>
      <w:r>
        <w:rPr>
          <w:b/>
          <w:bCs/>
          <w:color w:val="000000"/>
          <w:shd w:val="clear" w:color="auto" w:fill="FFFFFF"/>
        </w:rPr>
        <w:t>20081010116</w:t>
      </w:r>
    </w:p>
    <w:p w14:paraId="1BDF1E94" w14:textId="086169F4" w:rsidR="009B6692" w:rsidRPr="00516AD7" w:rsidRDefault="00516AD7" w:rsidP="00516A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  <w:rPr>
          <w:b/>
          <w:bCs/>
          <w:shd w:val="clear" w:color="auto" w:fill="FFFFFF"/>
          <w:lang w:val="id-ID"/>
        </w:rPr>
      </w:pPr>
      <w:r>
        <w:rPr>
          <w:b/>
          <w:bCs/>
          <w:shd w:val="clear" w:color="auto" w:fill="FFFFFF"/>
          <w:lang w:val="id-ID"/>
        </w:rPr>
        <w:t>FARKHAN</w:t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  <w:t>20081010060</w:t>
      </w:r>
    </w:p>
    <w:p w14:paraId="59A4CA16" w14:textId="31EC6697" w:rsidR="009B6692" w:rsidRPr="00C10ED7" w:rsidRDefault="00C10ED7" w:rsidP="00C10E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  <w:jc w:val="both"/>
        <w:rPr>
          <w:b/>
          <w:bCs/>
          <w:shd w:val="clear" w:color="auto" w:fill="FFFFFF"/>
          <w:lang w:val="id-ID"/>
        </w:rPr>
      </w:pPr>
      <w:r>
        <w:rPr>
          <w:b/>
          <w:bCs/>
          <w:shd w:val="clear" w:color="auto" w:fill="FFFFFF"/>
          <w:lang w:val="id-ID"/>
        </w:rPr>
        <w:t>YOHANES DIMAS WISNU WIRATMA</w:t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  <w:t>20081010112</w:t>
      </w:r>
    </w:p>
    <w:p w14:paraId="21E9A248" w14:textId="5F0712ED" w:rsidR="009B6692" w:rsidRPr="00C10ED7" w:rsidRDefault="00C10ED7" w:rsidP="00C10E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  <w:jc w:val="both"/>
        <w:rPr>
          <w:b/>
          <w:bCs/>
          <w:shd w:val="clear" w:color="auto" w:fill="FFFFFF"/>
          <w:lang w:val="id-ID"/>
        </w:rPr>
      </w:pPr>
      <w:r>
        <w:rPr>
          <w:b/>
          <w:bCs/>
          <w:shd w:val="clear" w:color="auto" w:fill="FFFFFF"/>
          <w:lang w:val="id-ID"/>
        </w:rPr>
        <w:t>RAYHAN SANEVAL ARHINZA</w:t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  <w:t>20081010126</w:t>
      </w:r>
    </w:p>
    <w:p w14:paraId="1B037A67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both"/>
        <w:rPr>
          <w:shd w:val="clear" w:color="auto" w:fill="FFFFFF"/>
        </w:rPr>
      </w:pPr>
      <w:r>
        <w:rPr>
          <w:shd w:val="clear" w:color="auto" w:fill="FFFFFF"/>
        </w:rPr>
        <w:t xml:space="preserve"> </w:t>
      </w:r>
    </w:p>
    <w:p w14:paraId="6F7B7783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color w:val="000000"/>
          <w:shd w:val="clear" w:color="auto" w:fill="FFFFFF"/>
        </w:rPr>
        <w:t xml:space="preserve"> </w:t>
      </w:r>
    </w:p>
    <w:p w14:paraId="6EA4E256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PROGRAM STUDI INFORMATIKA</w:t>
      </w:r>
      <w:r>
        <w:rPr>
          <w:color w:val="000000"/>
          <w:shd w:val="clear" w:color="auto" w:fill="FFFFFF"/>
        </w:rPr>
        <w:t xml:space="preserve"> </w:t>
      </w:r>
    </w:p>
    <w:p w14:paraId="468BDFEC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FAKULTAS ILMU KOMPUTER</w:t>
      </w:r>
      <w:r>
        <w:rPr>
          <w:color w:val="000000"/>
          <w:shd w:val="clear" w:color="auto" w:fill="FFFFFF"/>
        </w:rPr>
        <w:t xml:space="preserve"> </w:t>
      </w:r>
    </w:p>
    <w:p w14:paraId="7F1A431D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UNIVERSITAS PEMBANGUNAN NASIONAL “VETERAN” JAWA TIMUR</w:t>
      </w:r>
      <w:r>
        <w:rPr>
          <w:color w:val="000000"/>
          <w:shd w:val="clear" w:color="auto" w:fill="FFFFFF"/>
        </w:rPr>
        <w:t xml:space="preserve"> </w:t>
      </w:r>
    </w:p>
    <w:p w14:paraId="2D8D9C55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S U R A B A Y A</w:t>
      </w:r>
      <w:r>
        <w:rPr>
          <w:color w:val="000000"/>
          <w:shd w:val="clear" w:color="auto" w:fill="FFFFFF"/>
        </w:rPr>
        <w:t xml:space="preserve"> </w:t>
      </w:r>
    </w:p>
    <w:p w14:paraId="2CB338D4" w14:textId="77777777" w:rsidR="009B6692" w:rsidRDefault="009B6692" w:rsidP="009B6692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  <w:bCs/>
          <w:color w:val="000000"/>
          <w:sz w:val="24"/>
          <w:szCs w:val="24"/>
        </w:rPr>
        <w:t>2022</w:t>
      </w:r>
    </w:p>
    <w:p w14:paraId="7833B974" w14:textId="77777777" w:rsidR="00F80170" w:rsidRDefault="00F80170">
      <w:pPr>
        <w:rPr>
          <w:b/>
          <w:bCs/>
        </w:rPr>
      </w:pPr>
      <w:r>
        <w:rPr>
          <w:b/>
          <w:bCs/>
        </w:rPr>
        <w:br w:type="page"/>
      </w:r>
    </w:p>
    <w:p w14:paraId="2CF1D6C3" w14:textId="450BFE9D" w:rsidR="00853507" w:rsidRDefault="00853507">
      <w:pPr>
        <w:rPr>
          <w:b/>
          <w:bCs/>
        </w:rPr>
      </w:pPr>
      <w:r>
        <w:rPr>
          <w:b/>
          <w:bCs/>
        </w:rPr>
        <w:lastRenderedPageBreak/>
        <w:t>DESKRIPSI</w:t>
      </w:r>
    </w:p>
    <w:p w14:paraId="0349D4E3" w14:textId="0AA1C53E" w:rsidR="005C47CE" w:rsidRDefault="005C47CE" w:rsidP="005C47CE">
      <w:pPr>
        <w:jc w:val="both"/>
      </w:pPr>
      <w:r w:rsidRPr="005C47CE">
        <w:t>J&amp;T</w:t>
      </w:r>
      <w:r>
        <w:t xml:space="preserve"> </w:t>
      </w:r>
      <w:proofErr w:type="spellStart"/>
      <w:r>
        <w:t>Ekspress</w:t>
      </w:r>
      <w:proofErr w:type="spellEnd"/>
      <w:r>
        <w:t xml:space="preserve"> yang memiliki nama resmi PT Global Jet Express</w:t>
      </w:r>
      <w:r w:rsidRPr="005C47CE">
        <w:t xml:space="preserve"> merupakan </w:t>
      </w:r>
      <w:r>
        <w:t xml:space="preserve">salah satu </w:t>
      </w:r>
      <w:r w:rsidRPr="005C47CE">
        <w:t>perusahaan layanan pengiriman ekspres</w:t>
      </w:r>
      <w:r>
        <w:t xml:space="preserve"> yang telah beroperasi sejak September 2015. Perusahaan ini beroperasi</w:t>
      </w:r>
      <w:r w:rsidRPr="005C47CE">
        <w:t xml:space="preserve"> berdasarkan pengembangan dari sistem IT. Melayani pengiriman ke seluruh pedalaman kota, domestik dan internasional termasuk bisnis </w:t>
      </w:r>
      <w:r w:rsidRPr="005C47CE">
        <w:rPr>
          <w:i/>
          <w:iCs/>
        </w:rPr>
        <w:t>e-</w:t>
      </w:r>
      <w:proofErr w:type="spellStart"/>
      <w:r w:rsidRPr="005C47CE">
        <w:rPr>
          <w:i/>
          <w:iCs/>
        </w:rPr>
        <w:t>commerce</w:t>
      </w:r>
      <w:proofErr w:type="spellEnd"/>
      <w:r w:rsidRPr="005C47CE">
        <w:t>.</w:t>
      </w:r>
    </w:p>
    <w:p w14:paraId="5984199B" w14:textId="224E5E79" w:rsidR="005C47CE" w:rsidRPr="007431CE" w:rsidRDefault="005C47CE" w:rsidP="005C47CE">
      <w:pPr>
        <w:jc w:val="both"/>
      </w:pPr>
      <w:r w:rsidRPr="005C47CE">
        <w:t>J&amp;T memiliki situs web yang digunakan untuk melakukan serangkaian proses bisnis pada perusahaan tersebut. Pada situs web tersebut, kami akan menganalisis proses sistem yang terjadi di dalamnya.</w:t>
      </w:r>
      <w:r>
        <w:t xml:space="preserve"> Untuk melakukannya, kami akan mengidentifikasi fungsi bisnis di dalam proses bisnis yang dijalankan oleh situs web J&amp;T.</w:t>
      </w:r>
      <w:r w:rsidR="008B340A">
        <w:t xml:space="preserve"> Kami menemukan 7</w:t>
      </w:r>
      <w:r w:rsidRPr="005C47CE">
        <w:t xml:space="preserve"> </w:t>
      </w:r>
      <w:r w:rsidR="007431CE">
        <w:t xml:space="preserve">di dalam situs web tersebut, yaitu pesanan untuk pengiriman dalam negeri dengan aplikasi, pesanan untuk pengiriman dalam negeri dengan aplikasi </w:t>
      </w:r>
      <w:proofErr w:type="spellStart"/>
      <w:r w:rsidR="007431CE">
        <w:rPr>
          <w:i/>
          <w:iCs/>
        </w:rPr>
        <w:t>thirdparty</w:t>
      </w:r>
      <w:proofErr w:type="spellEnd"/>
      <w:r w:rsidR="007431CE">
        <w:t>, pesanan untuk pengiriman luar negeri, pengiriman dalam dan luar negeri, barang masuk ke gudang, barang keluar dari gudang. Pada 7 fungsi bisnis yang telah diidentifikasi, masing-masingnya memiliki fungsi sistem yang dapat kami analisis.</w:t>
      </w:r>
    </w:p>
    <w:p w14:paraId="7A4BBB6F" w14:textId="44B11BCB" w:rsidR="009B6692" w:rsidRPr="003C4159" w:rsidRDefault="00853507" w:rsidP="005C47CE">
      <w:pPr>
        <w:jc w:val="both"/>
        <w:rPr>
          <w:b/>
          <w:bCs/>
          <w:lang w:val="en-US"/>
        </w:rPr>
      </w:pPr>
      <w:r>
        <w:rPr>
          <w:b/>
          <w:bCs/>
          <w:lang w:val="en-US"/>
        </w:rPr>
        <w:br/>
      </w:r>
      <w:r w:rsidR="009B6692">
        <w:rPr>
          <w:b/>
          <w:bCs/>
          <w:lang w:val="en-US"/>
        </w:rPr>
        <w:t>BUSINESS PROCES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B47ED" w14:paraId="4C277048" w14:textId="77777777" w:rsidTr="00EB47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F286965" w14:textId="55ECCC29" w:rsidR="00EB47ED" w:rsidRPr="00EB47ED" w:rsidRDefault="00EB47ED" w:rsidP="00EB47E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4675" w:type="dxa"/>
          </w:tcPr>
          <w:p w14:paraId="3C600EE0" w14:textId="51B8A118" w:rsidR="00EB47ED" w:rsidRPr="00EB47ED" w:rsidRDefault="00EB47ED" w:rsidP="00EB47E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</w:tr>
      <w:tr w:rsidR="00EB47ED" w14:paraId="5ADBEBD9" w14:textId="77777777" w:rsidTr="00EB47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00B49E2" w14:textId="72BAC936" w:rsidR="00EB47ED" w:rsidRPr="00EB47ED" w:rsidRDefault="00EB47ED" w:rsidP="00842FEC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Pesanan untuk pengiriman</w:t>
            </w:r>
          </w:p>
        </w:tc>
        <w:tc>
          <w:tcPr>
            <w:tcW w:w="4675" w:type="dxa"/>
          </w:tcPr>
          <w:p w14:paraId="3B05BC18" w14:textId="1804E957" w:rsidR="00EB47ED" w:rsidRPr="00BC66E7" w:rsidRDefault="0056156A" w:rsidP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  <w:r w:rsidR="00EB47ED">
              <w:rPr>
                <w:rFonts w:ascii="Calibri" w:hAnsi="Calibri" w:cs="Calibri"/>
                <w:color w:val="000000"/>
              </w:rPr>
              <w:t>, Kurir</w:t>
            </w:r>
            <w:r w:rsidR="00BC66E7">
              <w:rPr>
                <w:rFonts w:ascii="Calibri" w:hAnsi="Calibri" w:cs="Calibri"/>
                <w:color w:val="000000"/>
                <w:lang w:val="en-US"/>
              </w:rPr>
              <w:t>, Admin Gudang</w:t>
            </w:r>
          </w:p>
          <w:p w14:paraId="6C1E20C4" w14:textId="77777777" w:rsidR="00EB47ED" w:rsidRDefault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B47ED" w14:paraId="697E94CD" w14:textId="77777777" w:rsidTr="00EB47E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527FC83" w14:textId="40865A1D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Pengiriman </w:t>
            </w:r>
          </w:p>
          <w:p w14:paraId="16E7B64E" w14:textId="77777777" w:rsidR="00EB47ED" w:rsidRDefault="00EB47ED"/>
        </w:tc>
        <w:tc>
          <w:tcPr>
            <w:tcW w:w="4675" w:type="dxa"/>
          </w:tcPr>
          <w:p w14:paraId="4995579A" w14:textId="344C048D" w:rsidR="00EB47ED" w:rsidRPr="00657D57" w:rsidRDefault="00EB47ED" w:rsidP="00EB47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Kurir , </w:t>
            </w:r>
            <w:proofErr w:type="spellStart"/>
            <w:r>
              <w:rPr>
                <w:rFonts w:ascii="Calibri" w:hAnsi="Calibri" w:cs="Calibri"/>
                <w:color w:val="000000"/>
              </w:rPr>
              <w:t>Pe</w:t>
            </w:r>
            <w:r w:rsidR="00657D57">
              <w:rPr>
                <w:rFonts w:ascii="Calibri" w:hAnsi="Calibri" w:cs="Calibri"/>
                <w:color w:val="000000"/>
                <w:lang w:val="en-US"/>
              </w:rPr>
              <w:t>kerja</w:t>
            </w:r>
            <w:proofErr w:type="spellEnd"/>
            <w:r w:rsidR="00657D57">
              <w:rPr>
                <w:rFonts w:ascii="Calibri" w:hAnsi="Calibri" w:cs="Calibri"/>
                <w:color w:val="000000"/>
                <w:lang w:val="en-US"/>
              </w:rPr>
              <w:t xml:space="preserve"> Gudang</w:t>
            </w:r>
          </w:p>
          <w:p w14:paraId="524984F5" w14:textId="77777777" w:rsidR="00EB47ED" w:rsidRDefault="00EB47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47ED" w14:paraId="115C2D19" w14:textId="77777777" w:rsidTr="00EB47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A58C0DC" w14:textId="77777777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masuk ke gudang</w:t>
            </w:r>
          </w:p>
          <w:p w14:paraId="51996250" w14:textId="77777777" w:rsidR="00EB47ED" w:rsidRDefault="00EB47ED"/>
        </w:tc>
        <w:tc>
          <w:tcPr>
            <w:tcW w:w="4675" w:type="dxa"/>
          </w:tcPr>
          <w:p w14:paraId="2FC82A15" w14:textId="2A80697B" w:rsidR="00EB47ED" w:rsidRPr="00657D57" w:rsidRDefault="00EB47ED" w:rsidP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Pekerja Gudang, Kurir, </w:t>
            </w:r>
            <w:r w:rsidR="00657D57">
              <w:rPr>
                <w:rFonts w:ascii="Calibri" w:hAnsi="Calibri" w:cs="Calibri"/>
                <w:color w:val="000000"/>
                <w:lang w:val="en-US"/>
              </w:rPr>
              <w:t>Admin Gudang</w:t>
            </w:r>
          </w:p>
          <w:p w14:paraId="045D7B9F" w14:textId="77777777" w:rsidR="00EB47ED" w:rsidRDefault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B47ED" w14:paraId="3542BA0E" w14:textId="77777777" w:rsidTr="00EB47E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7F3D951" w14:textId="77777777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keluar dari gudang</w:t>
            </w:r>
          </w:p>
          <w:p w14:paraId="183AE39D" w14:textId="77777777" w:rsidR="00EB47ED" w:rsidRDefault="00EB47ED"/>
        </w:tc>
        <w:tc>
          <w:tcPr>
            <w:tcW w:w="4675" w:type="dxa"/>
          </w:tcPr>
          <w:p w14:paraId="263AB51C" w14:textId="24099532" w:rsidR="00EB47ED" w:rsidRPr="00657D57" w:rsidRDefault="00EB47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Pekerja Gudang, Kurir, </w:t>
            </w:r>
            <w:r w:rsidR="00657D57">
              <w:rPr>
                <w:rFonts w:ascii="Calibri" w:hAnsi="Calibri" w:cs="Calibri"/>
                <w:color w:val="000000"/>
                <w:lang w:val="en-US"/>
              </w:rPr>
              <w:t>Admin Gudang</w:t>
            </w:r>
          </w:p>
        </w:tc>
      </w:tr>
      <w:tr w:rsidR="00EB47ED" w14:paraId="6BB3515B" w14:textId="77777777" w:rsidTr="00EB47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3EACFF8" w14:textId="77777777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Hilang</w:t>
            </w:r>
          </w:p>
          <w:p w14:paraId="5BE87E7B" w14:textId="77777777" w:rsidR="00EB47ED" w:rsidRDefault="00EB47ED"/>
        </w:tc>
        <w:tc>
          <w:tcPr>
            <w:tcW w:w="4675" w:type="dxa"/>
          </w:tcPr>
          <w:p w14:paraId="73465AEE" w14:textId="39567DB4" w:rsidR="00EB47ED" w:rsidRPr="00657D57" w:rsidRDefault="00EB47ED" w:rsidP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ustomer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</w:rPr>
              <w:t>Support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, </w:t>
            </w:r>
            <w:proofErr w:type="spellStart"/>
            <w:r w:rsidR="00657D57">
              <w:rPr>
                <w:rFonts w:ascii="Calibri" w:hAnsi="Calibri" w:cs="Calibri"/>
                <w:color w:val="000000"/>
                <w:lang w:val="en-US"/>
              </w:rPr>
              <w:t>Pelanggan</w:t>
            </w:r>
            <w:proofErr w:type="spellEnd"/>
            <w:r w:rsidR="00657D57">
              <w:rPr>
                <w:rFonts w:ascii="Calibri" w:hAnsi="Calibri" w:cs="Calibri"/>
                <w:color w:val="000000"/>
                <w:lang w:val="en-US"/>
              </w:rPr>
              <w:t>, Admin Gudang</w:t>
            </w:r>
          </w:p>
          <w:p w14:paraId="014914E5" w14:textId="77777777" w:rsidR="00EB47ED" w:rsidRDefault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650A6623" w14:textId="6D1B5877" w:rsidR="00A67F41" w:rsidRDefault="00A67F41"/>
    <w:tbl>
      <w:tblPr>
        <w:tblStyle w:val="GridTable5Dark-Accent3"/>
        <w:tblW w:w="0" w:type="auto"/>
        <w:tblLook w:val="04A0" w:firstRow="1" w:lastRow="0" w:firstColumn="1" w:lastColumn="0" w:noHBand="0" w:noVBand="1"/>
      </w:tblPr>
      <w:tblGrid>
        <w:gridCol w:w="2338"/>
        <w:gridCol w:w="2338"/>
        <w:gridCol w:w="2337"/>
        <w:gridCol w:w="2337"/>
      </w:tblGrid>
      <w:tr w:rsidR="0056156A" w14:paraId="6E8624A4" w14:textId="1E7AE6BF" w:rsidTr="001C01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</w:tcPr>
          <w:p w14:paraId="0740A530" w14:textId="2D7E4460" w:rsidR="0056156A" w:rsidRPr="0056156A" w:rsidRDefault="0056156A" w:rsidP="0056156A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2338" w:type="dxa"/>
          </w:tcPr>
          <w:p w14:paraId="560DE7E5" w14:textId="46219F43" w:rsidR="0056156A" w:rsidRPr="0056156A" w:rsidRDefault="0056156A" w:rsidP="0056156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sedur</w:t>
            </w:r>
            <w:proofErr w:type="spellEnd"/>
          </w:p>
        </w:tc>
        <w:tc>
          <w:tcPr>
            <w:tcW w:w="2337" w:type="dxa"/>
          </w:tcPr>
          <w:p w14:paraId="6BF2FE15" w14:textId="0E4FC955" w:rsidR="0056156A" w:rsidRPr="0056156A" w:rsidRDefault="0056156A" w:rsidP="0056156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  <w:tc>
          <w:tcPr>
            <w:tcW w:w="2337" w:type="dxa"/>
          </w:tcPr>
          <w:p w14:paraId="640A5D85" w14:textId="172578E4" w:rsidR="0056156A" w:rsidRPr="0056156A" w:rsidRDefault="0056156A" w:rsidP="0056156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842FEC" w14:paraId="55FDB12C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7B45070A" w14:textId="39EA20F5" w:rsidR="00842FEC" w:rsidRPr="00485F59" w:rsidRDefault="00842FEC" w:rsidP="00485F5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esan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nt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</w:p>
        </w:tc>
        <w:tc>
          <w:tcPr>
            <w:tcW w:w="2338" w:type="dxa"/>
          </w:tcPr>
          <w:p w14:paraId="222C0A9D" w14:textId="3E85B6EB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u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2337" w:type="dxa"/>
          </w:tcPr>
          <w:p w14:paraId="0E9FE5CE" w14:textId="011AF0F5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273FCF3A" w14:textId="019A87FA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7BEAAFC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082BB4E" w14:textId="77777777" w:rsidR="00842FEC" w:rsidRDefault="00842FEC" w:rsidP="00485F59"/>
        </w:tc>
        <w:tc>
          <w:tcPr>
            <w:tcW w:w="2338" w:type="dxa"/>
          </w:tcPr>
          <w:p w14:paraId="32585C67" w14:textId="34A09EB6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n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02DDB6B0" w14:textId="5E9B0385" w:rsidR="00842FEC" w:rsidRDefault="00842FEC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0EB61FB2" w14:textId="7BE2E106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35F94F5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565DEF5" w14:textId="77777777" w:rsidR="00842FEC" w:rsidRDefault="00842FEC" w:rsidP="00485F59"/>
        </w:tc>
        <w:tc>
          <w:tcPr>
            <w:tcW w:w="2338" w:type="dxa"/>
          </w:tcPr>
          <w:p w14:paraId="6027630D" w14:textId="1EB2BF0F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data-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620FC1E9" w14:textId="17B7FB90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118EFFD5" w14:textId="52D5DB44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erat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</w:p>
        </w:tc>
      </w:tr>
      <w:tr w:rsidR="00651049" w14:paraId="6C30805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70A93DB" w14:textId="77777777" w:rsidR="00651049" w:rsidRDefault="00651049" w:rsidP="00485F59"/>
        </w:tc>
        <w:tc>
          <w:tcPr>
            <w:tcW w:w="2338" w:type="dxa"/>
          </w:tcPr>
          <w:p w14:paraId="1BD71B8B" w14:textId="538AC97E" w:rsidR="00651049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mbayaran</w:t>
            </w:r>
            <w:proofErr w:type="spellEnd"/>
          </w:p>
        </w:tc>
        <w:tc>
          <w:tcPr>
            <w:tcW w:w="2337" w:type="dxa"/>
          </w:tcPr>
          <w:p w14:paraId="264854F3" w14:textId="289C80B7" w:rsidR="00651049" w:rsidRDefault="00651049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3FEFC39F" w14:textId="73F47BF5" w:rsidR="00651049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lui</w:t>
            </w:r>
            <w:proofErr w:type="spellEnd"/>
            <w:r>
              <w:rPr>
                <w:lang w:val="en-US"/>
              </w:rPr>
              <w:t xml:space="preserve"> m-banking </w:t>
            </w:r>
            <w:proofErr w:type="spellStart"/>
            <w:r>
              <w:rPr>
                <w:lang w:val="en-US"/>
              </w:rPr>
              <w:t>atau</w:t>
            </w:r>
            <w:proofErr w:type="spellEnd"/>
            <w:r>
              <w:rPr>
                <w:lang w:val="en-US"/>
              </w:rPr>
              <w:t xml:space="preserve"> bank</w:t>
            </w:r>
          </w:p>
        </w:tc>
      </w:tr>
      <w:tr w:rsidR="00842FEC" w14:paraId="273BCBF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865A8F4" w14:textId="77777777" w:rsidR="00842FEC" w:rsidRDefault="00842FEC" w:rsidP="00485F59"/>
        </w:tc>
        <w:tc>
          <w:tcPr>
            <w:tcW w:w="2338" w:type="dxa"/>
          </w:tcPr>
          <w:p w14:paraId="2F0F6525" w14:textId="3B56DC41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n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jempu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CA8015F" w14:textId="25A71E2B" w:rsidR="00842FEC" w:rsidRDefault="00651049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54499DE9" w14:textId="03180FD0" w:rsidR="00842FEC" w:rsidRDefault="00BC66E7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18EB06AD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C0D624E" w14:textId="77777777" w:rsidR="00842FEC" w:rsidRDefault="00842FEC" w:rsidP="00485F59"/>
        </w:tc>
        <w:tc>
          <w:tcPr>
            <w:tcW w:w="2338" w:type="dxa"/>
          </w:tcPr>
          <w:p w14:paraId="6881296B" w14:textId="2B74B227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jemputan</w:t>
            </w:r>
            <w:proofErr w:type="spellEnd"/>
          </w:p>
        </w:tc>
        <w:tc>
          <w:tcPr>
            <w:tcW w:w="2337" w:type="dxa"/>
          </w:tcPr>
          <w:p w14:paraId="3E1EDAF8" w14:textId="394EA330" w:rsidR="00842FEC" w:rsidRDefault="00651049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40C3218D" w14:textId="7ACF7067" w:rsidR="00842FEC" w:rsidRDefault="00BC66E7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4DD4529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B6BD645" w14:textId="77777777" w:rsidR="00842FEC" w:rsidRDefault="00842FEC" w:rsidP="00485F59"/>
        </w:tc>
        <w:tc>
          <w:tcPr>
            <w:tcW w:w="2338" w:type="dxa"/>
          </w:tcPr>
          <w:p w14:paraId="4307CA1E" w14:textId="3F4EA230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dan </w:t>
            </w:r>
            <w:proofErr w:type="spellStart"/>
            <w:r>
              <w:rPr>
                <w:lang w:val="en-US"/>
              </w:rPr>
              <w:t>pengirimnya</w:t>
            </w:r>
            <w:proofErr w:type="spellEnd"/>
          </w:p>
        </w:tc>
        <w:tc>
          <w:tcPr>
            <w:tcW w:w="2337" w:type="dxa"/>
          </w:tcPr>
          <w:p w14:paraId="1CE1AB74" w14:textId="4207771E" w:rsidR="00842FEC" w:rsidRDefault="00BC66E7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187B50B8" w14:textId="4BA457F7" w:rsidR="00842FEC" w:rsidRDefault="00BC66E7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34170599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5709FED" w14:textId="77777777" w:rsidR="00842FEC" w:rsidRDefault="00842FEC" w:rsidP="00485F59"/>
        </w:tc>
        <w:tc>
          <w:tcPr>
            <w:tcW w:w="2338" w:type="dxa"/>
          </w:tcPr>
          <w:p w14:paraId="2CB42EBA" w14:textId="2A36708C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17715111" w14:textId="539C7150" w:rsidR="00842FEC" w:rsidRDefault="00BC66E7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713FB531" w14:textId="3D8958CA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bungk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api</w:t>
            </w:r>
            <w:proofErr w:type="spellEnd"/>
          </w:p>
        </w:tc>
      </w:tr>
      <w:tr w:rsidR="00842FEC" w14:paraId="69DFF9F1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23E8E87" w14:textId="77777777" w:rsidR="00842FEC" w:rsidRDefault="00842FEC" w:rsidP="00485F59"/>
        </w:tc>
        <w:tc>
          <w:tcPr>
            <w:tcW w:w="2338" w:type="dxa"/>
          </w:tcPr>
          <w:p w14:paraId="64EEC9FA" w14:textId="40B2FD3C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dekat</w:t>
            </w:r>
            <w:proofErr w:type="spellEnd"/>
          </w:p>
        </w:tc>
        <w:tc>
          <w:tcPr>
            <w:tcW w:w="2337" w:type="dxa"/>
          </w:tcPr>
          <w:p w14:paraId="37C75C41" w14:textId="57835F3E" w:rsidR="00842FEC" w:rsidRDefault="00BC66E7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762AFAAF" w14:textId="21A99D1E" w:rsidR="00842FEC" w:rsidRDefault="00BC66E7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2A3DA3DF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08481D2" w14:textId="77777777" w:rsidR="00842FEC" w:rsidRDefault="00842FEC" w:rsidP="00485F59"/>
        </w:tc>
        <w:tc>
          <w:tcPr>
            <w:tcW w:w="2338" w:type="dxa"/>
          </w:tcPr>
          <w:p w14:paraId="06752504" w14:textId="4CADA2AD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5719C81E" w14:textId="3E321057" w:rsidR="00842FEC" w:rsidRDefault="00BC66E7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131F138C" w14:textId="02FD54A1" w:rsidR="00842FEC" w:rsidRDefault="00BC66E7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6BEF6D04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4CD58A54" w14:textId="15FC9A6F" w:rsidR="00842FEC" w:rsidRPr="00485F59" w:rsidRDefault="00842FEC" w:rsidP="00485F5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iriman</w:t>
            </w:r>
            <w:proofErr w:type="spellEnd"/>
          </w:p>
        </w:tc>
        <w:tc>
          <w:tcPr>
            <w:tcW w:w="2338" w:type="dxa"/>
          </w:tcPr>
          <w:p w14:paraId="3728A922" w14:textId="44889069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kelu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2DED576B" w14:textId="7AD387FB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053F6417" w14:textId="4D0BE8B6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ser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tanya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324BCA66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B36282A" w14:textId="77777777" w:rsidR="00842FEC" w:rsidRDefault="00842FEC" w:rsidP="00485F59"/>
        </w:tc>
        <w:tc>
          <w:tcPr>
            <w:tcW w:w="2338" w:type="dxa"/>
          </w:tcPr>
          <w:p w14:paraId="47AFBAE2" w14:textId="22049F14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ant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lanjutnya</w:t>
            </w:r>
            <w:proofErr w:type="spellEnd"/>
          </w:p>
        </w:tc>
        <w:tc>
          <w:tcPr>
            <w:tcW w:w="2337" w:type="dxa"/>
          </w:tcPr>
          <w:p w14:paraId="3BA151F5" w14:textId="3BF8B61F" w:rsidR="00842FEC" w:rsidRDefault="00842FEC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36D20663" w14:textId="5CEB7511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7509E3F2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0A07B01" w14:textId="77777777" w:rsidR="00842FEC" w:rsidRDefault="00842FEC" w:rsidP="00485F59"/>
        </w:tc>
        <w:tc>
          <w:tcPr>
            <w:tcW w:w="2338" w:type="dxa"/>
          </w:tcPr>
          <w:p w14:paraId="479BA7EF" w14:textId="35AE0C29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run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-barang</w:t>
            </w:r>
            <w:proofErr w:type="spellEnd"/>
          </w:p>
        </w:tc>
        <w:tc>
          <w:tcPr>
            <w:tcW w:w="2337" w:type="dxa"/>
          </w:tcPr>
          <w:p w14:paraId="39865C1C" w14:textId="46141F02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7288614E" w14:textId="4FF6FD0B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695E94F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77AA970" w14:textId="77777777" w:rsidR="00842FEC" w:rsidRDefault="00842FEC" w:rsidP="00485F59"/>
        </w:tc>
        <w:tc>
          <w:tcPr>
            <w:tcW w:w="2338" w:type="dxa"/>
          </w:tcPr>
          <w:p w14:paraId="57C2DE2A" w14:textId="4A21E55B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69D1DF1A" w14:textId="613CCD26" w:rsidR="00842FEC" w:rsidRDefault="00842FEC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3368CD3A" w14:textId="63E5FE5B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ser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tanya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1CABE7E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024613A" w14:textId="77777777" w:rsidR="00842FEC" w:rsidRDefault="00842FEC" w:rsidP="00485F59"/>
        </w:tc>
        <w:tc>
          <w:tcPr>
            <w:tcW w:w="2338" w:type="dxa"/>
          </w:tcPr>
          <w:p w14:paraId="1EB2CCA2" w14:textId="49002CCA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lanjutnya</w:t>
            </w:r>
            <w:proofErr w:type="spellEnd"/>
          </w:p>
        </w:tc>
        <w:tc>
          <w:tcPr>
            <w:tcW w:w="2337" w:type="dxa"/>
          </w:tcPr>
          <w:p w14:paraId="4C611F2B" w14:textId="1BFC4405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44F596ED" w14:textId="095BE37F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F60668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51D8BEA1" w14:textId="35A15990" w:rsidR="009B6692" w:rsidRPr="00FC7923" w:rsidRDefault="009B6692" w:rsidP="00485F59">
            <w:pPr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8" w:type="dxa"/>
          </w:tcPr>
          <w:p w14:paraId="03160128" w14:textId="6321B92A" w:rsidR="009B6692" w:rsidRDefault="009B6692" w:rsidP="001753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E3706C3" w14:textId="50E53CD1" w:rsidR="009B6692" w:rsidRDefault="009B6692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200B5FA1" w14:textId="0D7221A6" w:rsidR="009B6692" w:rsidRDefault="009B6692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43D9889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E4AF2CF" w14:textId="2873976A" w:rsidR="009B6692" w:rsidRDefault="009B6692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C519F9A" w14:textId="56E56EAA" w:rsidR="009B6692" w:rsidRDefault="009B6692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1264BDD3" w14:textId="4E182E37" w:rsidR="009B6692" w:rsidRDefault="009B6692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3DD30A44" w14:textId="305BCF39" w:rsidR="009B6692" w:rsidRDefault="009B6692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trackpo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dll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9B6692" w14:paraId="108B1FE6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3FD14AD" w14:textId="433F1516" w:rsidR="009B6692" w:rsidRDefault="009B6692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1F0EE0E1" w14:textId="3AD358CF" w:rsidR="009B6692" w:rsidRDefault="009B6692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asuk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la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18D5DBC7" w14:textId="1587BACB" w:rsidR="009B6692" w:rsidRDefault="009B6692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5F5D1212" w14:textId="1315B618" w:rsidR="009B6692" w:rsidRDefault="009B6692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09D5496F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14381A14" w14:textId="5902CA00" w:rsidR="00842FEC" w:rsidRDefault="00842FEC" w:rsidP="00D8562D">
            <w:pPr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kelu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8" w:type="dxa"/>
          </w:tcPr>
          <w:p w14:paraId="474D1B27" w14:textId="5B0C42CE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4176F3F" w14:textId="7D36587C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4213BA0D" w14:textId="28ED9A70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485048B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E964C71" w14:textId="2287F114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26FF6C89" w14:textId="006BCCC1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FF3834F" w14:textId="610A379F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2C0148BD" w14:textId="5761479F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trackpo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dll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333A106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6112731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B19707E" w14:textId="429ABB84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asuk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la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49FD8EFA" w14:textId="1B4E55F3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1F62FABE" w14:textId="27440EB7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410E130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736B084A" w14:textId="378175EC" w:rsidR="00842FEC" w:rsidRDefault="00842FEC" w:rsidP="00D8562D">
            <w:pPr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hilang</w:t>
            </w:r>
            <w:proofErr w:type="spellEnd"/>
          </w:p>
        </w:tc>
        <w:tc>
          <w:tcPr>
            <w:tcW w:w="2338" w:type="dxa"/>
          </w:tcPr>
          <w:p w14:paraId="6C2A0766" w14:textId="0A307EB3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ny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nya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belo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pai</w:t>
            </w:r>
            <w:proofErr w:type="spellEnd"/>
          </w:p>
        </w:tc>
        <w:tc>
          <w:tcPr>
            <w:tcW w:w="2337" w:type="dxa"/>
          </w:tcPr>
          <w:p w14:paraId="236AD276" w14:textId="4707E7FD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5418BCD4" w14:textId="1DC6D450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iri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lebih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estimasi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32BA004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DD07ED2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229E13B6" w14:textId="46083FF2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ny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denti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566E34B" w14:textId="142AA7B1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772A743B" w14:textId="4B51AEB2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7D33467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384AA79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738CD7A5" w14:textId="28A7F2D7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denti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D39C029" w14:textId="6F27C055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2B8DE267" w14:textId="7C0E4A9F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Resi.</w:t>
            </w:r>
          </w:p>
        </w:tc>
      </w:tr>
      <w:tr w:rsidR="00842FEC" w14:paraId="79C9E57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8E3AC71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415B456A" w14:textId="58A243F8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dengan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identitas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6582CF98" w14:textId="4B51B61D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6662DD1F" w14:textId="5C0A30EF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69C2ED9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AF860CE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35A69E12" w14:textId="378DEE35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hubungi</w:t>
            </w:r>
            <w:proofErr w:type="spellEnd"/>
            <w:r>
              <w:rPr>
                <w:lang w:val="en-US"/>
              </w:rPr>
              <w:t xml:space="preserve"> admin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lihat</w:t>
            </w:r>
            <w:proofErr w:type="spellEnd"/>
          </w:p>
        </w:tc>
        <w:tc>
          <w:tcPr>
            <w:tcW w:w="2337" w:type="dxa"/>
          </w:tcPr>
          <w:p w14:paraId="540AED35" w14:textId="390E380E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23AEDD5" w14:textId="6B20929A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C66E7" w14:paraId="3A3799E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89694B1" w14:textId="77777777" w:rsidR="00BC66E7" w:rsidRDefault="00BC66E7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3D30438" w14:textId="4ECC33DC" w:rsidR="00BC66E7" w:rsidRPr="00BC66E7" w:rsidRDefault="00BC66E7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 xml:space="preserve">log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3155C1D8" w14:textId="3BAA12DA" w:rsidR="00BC66E7" w:rsidRDefault="00BC66E7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41FA4BB8" w14:textId="06A1FDBB" w:rsidR="00BC66E7" w:rsidRDefault="00BC66E7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1879E075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A781651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BFD25AC" w14:textId="40D39D7D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h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ilang</w:t>
            </w:r>
            <w:proofErr w:type="spellEnd"/>
          </w:p>
        </w:tc>
        <w:tc>
          <w:tcPr>
            <w:tcW w:w="2337" w:type="dxa"/>
          </w:tcPr>
          <w:p w14:paraId="699B2840" w14:textId="0887FA39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00640754" w14:textId="5BA50678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12353EDB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EBC73D6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7EB4B7E6" w14:textId="65276E16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tah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h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ilang</w:t>
            </w:r>
            <w:proofErr w:type="spellEnd"/>
          </w:p>
        </w:tc>
        <w:tc>
          <w:tcPr>
            <w:tcW w:w="2337" w:type="dxa"/>
          </w:tcPr>
          <w:p w14:paraId="75FFE69E" w14:textId="208B8C96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753F232C" w14:textId="64F6126B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0ACF40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109625B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200F24E9" w14:textId="42FC40F3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ompens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jumlah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sepakati</w:t>
            </w:r>
            <w:proofErr w:type="spellEnd"/>
          </w:p>
        </w:tc>
        <w:tc>
          <w:tcPr>
            <w:tcW w:w="2337" w:type="dxa"/>
          </w:tcPr>
          <w:p w14:paraId="0007CF0C" w14:textId="0DEBB38F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69EAF04" w14:textId="4F2D7121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3428F051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50AF42B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3045D4A3" w14:textId="1AFF4B6D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kan</w:t>
            </w:r>
            <w:proofErr w:type="spellEnd"/>
            <w:r>
              <w:rPr>
                <w:lang w:val="en-US"/>
              </w:rPr>
              <w:t xml:space="preserve"> no </w:t>
            </w:r>
            <w:proofErr w:type="spellStart"/>
            <w:r>
              <w:rPr>
                <w:lang w:val="en-US"/>
              </w:rPr>
              <w:t>rekening</w:t>
            </w:r>
            <w:proofErr w:type="spellEnd"/>
          </w:p>
        </w:tc>
        <w:tc>
          <w:tcPr>
            <w:tcW w:w="2337" w:type="dxa"/>
          </w:tcPr>
          <w:p w14:paraId="01FB41D8" w14:textId="198A1065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1F1999AB" w14:textId="1D59EC29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5CD94B7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710D84C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1C469B61" w14:textId="77B1EF57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kan</w:t>
            </w:r>
            <w:proofErr w:type="spellEnd"/>
            <w:r>
              <w:rPr>
                <w:lang w:val="en-US"/>
              </w:rPr>
              <w:t xml:space="preserve"> uang </w:t>
            </w:r>
            <w:proofErr w:type="spellStart"/>
            <w:r>
              <w:rPr>
                <w:lang w:val="en-US"/>
              </w:rPr>
              <w:t>kompensasi</w:t>
            </w:r>
            <w:proofErr w:type="spellEnd"/>
          </w:p>
        </w:tc>
        <w:tc>
          <w:tcPr>
            <w:tcW w:w="2337" w:type="dxa"/>
          </w:tcPr>
          <w:p w14:paraId="5BC39275" w14:textId="2ABB3658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78D67183" w14:textId="1DC5AD53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4D1DBEBF" w14:textId="7606015C" w:rsidR="00EB47ED" w:rsidRDefault="00EB47ED"/>
    <w:p w14:paraId="5F6F0F78" w14:textId="42B161E9" w:rsidR="001C01B8" w:rsidRDefault="001C01B8"/>
    <w:p w14:paraId="2A05F007" w14:textId="40D601DA" w:rsidR="001C01B8" w:rsidRDefault="001C01B8"/>
    <w:p w14:paraId="6D11E2B5" w14:textId="623323C7" w:rsidR="001C01B8" w:rsidRDefault="001C01B8"/>
    <w:p w14:paraId="0F9604D7" w14:textId="77777777" w:rsidR="00C4284E" w:rsidRDefault="00C4284E">
      <w:pPr>
        <w:rPr>
          <w:b/>
          <w:bCs/>
          <w:lang w:val="en-US"/>
        </w:rPr>
      </w:pPr>
      <w:r>
        <w:rPr>
          <w:b/>
          <w:bCs/>
          <w:lang w:val="en-US"/>
        </w:rPr>
        <w:br w:type="page"/>
      </w:r>
    </w:p>
    <w:p w14:paraId="65EA19C6" w14:textId="77777777" w:rsidR="00C4284E" w:rsidRDefault="00C4284E" w:rsidP="00C4284E">
      <w:r>
        <w:object w:dxaOrig="3620" w:dyaOrig="12960" w14:anchorId="20C0DF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pt;height:9in" o:ole="">
            <v:imagedata r:id="rId9" o:title=""/>
          </v:shape>
          <o:OLEObject Type="Embed" ProgID="Visio.Drawing.15" ShapeID="_x0000_i1025" DrawAspect="Content" ObjectID="_1709476483" r:id="rId10"/>
        </w:object>
      </w:r>
      <w:r>
        <w:object w:dxaOrig="4040" w:dyaOrig="12950" w14:anchorId="22426223">
          <v:shape id="_x0000_i1026" type="#_x0000_t75" style="width:202pt;height:647.5pt" o:ole="">
            <v:imagedata r:id="rId11" o:title=""/>
          </v:shape>
          <o:OLEObject Type="Embed" ProgID="Visio.Drawing.15" ShapeID="_x0000_i1026" DrawAspect="Content" ObjectID="_1709476484" r:id="rId12"/>
        </w:object>
      </w:r>
      <w:r>
        <w:br w:type="page"/>
      </w:r>
    </w:p>
    <w:p w14:paraId="60EBA40F" w14:textId="77777777" w:rsidR="00C4284E" w:rsidRDefault="00C4284E" w:rsidP="00C4284E">
      <w:r>
        <w:object w:dxaOrig="4040" w:dyaOrig="12950" w14:anchorId="67BBAD28">
          <v:shape id="_x0000_i1027" type="#_x0000_t75" style="width:202pt;height:647.5pt" o:ole="">
            <v:imagedata r:id="rId13" o:title=""/>
          </v:shape>
          <o:OLEObject Type="Embed" ProgID="Visio.Drawing.15" ShapeID="_x0000_i1027" DrawAspect="Content" ObjectID="_1709476485" r:id="rId14"/>
        </w:object>
      </w:r>
      <w:r>
        <w:object w:dxaOrig="4040" w:dyaOrig="12950" w14:anchorId="25EECC92">
          <v:shape id="_x0000_i1028" type="#_x0000_t75" style="width:202pt;height:647.5pt" o:ole="">
            <v:imagedata r:id="rId15" o:title=""/>
          </v:shape>
          <o:OLEObject Type="Embed" ProgID="Visio.Drawing.15" ShapeID="_x0000_i1028" DrawAspect="Content" ObjectID="_1709476486" r:id="rId16"/>
        </w:object>
      </w:r>
    </w:p>
    <w:p w14:paraId="20BA35CB" w14:textId="6B7169FA" w:rsidR="00C4284E" w:rsidRPr="00C4284E" w:rsidRDefault="00C4284E">
      <w:r>
        <w:object w:dxaOrig="5490" w:dyaOrig="12950" w14:anchorId="552ACC3D">
          <v:shape id="_x0000_i1029" type="#_x0000_t75" style="width:274.5pt;height:647.5pt" o:ole="">
            <v:imagedata r:id="rId17" o:title=""/>
          </v:shape>
          <o:OLEObject Type="Embed" ProgID="Visio.Drawing.15" ShapeID="_x0000_i1029" DrawAspect="Content" ObjectID="_1709476487" r:id="rId18"/>
        </w:object>
      </w:r>
      <w:r>
        <w:rPr>
          <w:b/>
          <w:bCs/>
          <w:lang w:val="en-US"/>
        </w:rPr>
        <w:br w:type="page"/>
      </w:r>
    </w:p>
    <w:p w14:paraId="4F4203E2" w14:textId="09446A99" w:rsidR="001C01B8" w:rsidRPr="003C4159" w:rsidRDefault="009B6692">
      <w:pPr>
        <w:rPr>
          <w:b/>
          <w:bCs/>
          <w:lang w:val="en-US"/>
        </w:rPr>
      </w:pPr>
      <w:r>
        <w:rPr>
          <w:b/>
          <w:bCs/>
          <w:lang w:val="en-US"/>
        </w:rPr>
        <w:lastRenderedPageBreak/>
        <w:t>SISTEM PROCES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3268"/>
        <w:gridCol w:w="3241"/>
        <w:gridCol w:w="2841"/>
      </w:tblGrid>
      <w:tr w:rsidR="00842FEC" w:rsidRPr="00EB47ED" w14:paraId="1DEACB65" w14:textId="0C4C7C4E" w:rsidTr="00842F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</w:tcPr>
          <w:p w14:paraId="73A8BF69" w14:textId="77777777" w:rsidR="00842FEC" w:rsidRPr="00EB47ED" w:rsidRDefault="00842FEC" w:rsidP="00B34873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3241" w:type="dxa"/>
          </w:tcPr>
          <w:p w14:paraId="2BC41F20" w14:textId="77E81C19" w:rsidR="00842FEC" w:rsidRPr="00EB47ED" w:rsidRDefault="00842FEC" w:rsidP="00B348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841" w:type="dxa"/>
          </w:tcPr>
          <w:p w14:paraId="6D4971C2" w14:textId="24E44C8B" w:rsidR="00842FEC" w:rsidRDefault="00651049" w:rsidP="00B348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</w:tr>
      <w:tr w:rsidR="001C01B8" w14:paraId="773D8DAD" w14:textId="359E0CDF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5389A114" w14:textId="7A328B3F" w:rsidR="001C01B8" w:rsidRPr="00651049" w:rsidRDefault="001C01B8" w:rsidP="00651049">
            <w:pPr>
              <w:rPr>
                <w:rFonts w:ascii="Calibri" w:hAnsi="Calibri" w:cs="Calibri"/>
                <w:b w:val="0"/>
                <w:bCs w:val="0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esanan untuk pengiriman</w:t>
            </w:r>
          </w:p>
        </w:tc>
        <w:tc>
          <w:tcPr>
            <w:tcW w:w="3241" w:type="dxa"/>
          </w:tcPr>
          <w:p w14:paraId="364E2617" w14:textId="77777777" w:rsidR="001C01B8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mbuat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akun</w:t>
            </w:r>
            <w:proofErr w:type="spellEnd"/>
          </w:p>
          <w:p w14:paraId="1FCC2F41" w14:textId="753967C0" w:rsidR="001C01B8" w:rsidRPr="00651049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841" w:type="dxa"/>
          </w:tcPr>
          <w:p w14:paraId="0B60A859" w14:textId="334C45EC" w:rsidR="001C01B8" w:rsidRPr="00BC66E7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14:paraId="4C96A75A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19EC8786" w14:textId="77777777" w:rsidR="001C01B8" w:rsidRDefault="001C01B8" w:rsidP="00651049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3241" w:type="dxa"/>
          </w:tcPr>
          <w:p w14:paraId="2217E909" w14:textId="6F039B84" w:rsidR="001C01B8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isi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data-data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0A53D172" w14:textId="2F4C6229" w:rsidR="001C01B8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</w:tr>
      <w:tr w:rsidR="001C01B8" w:rsidRPr="00657D57" w14:paraId="044E4A85" w14:textId="407B2454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7DD01F47" w14:textId="77777777" w:rsidR="001C01B8" w:rsidRDefault="001C01B8" w:rsidP="00651049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keluar dari gudang</w:t>
            </w:r>
          </w:p>
          <w:p w14:paraId="344CD8E9" w14:textId="77777777" w:rsidR="001C01B8" w:rsidRDefault="001C01B8" w:rsidP="00651049"/>
        </w:tc>
        <w:tc>
          <w:tcPr>
            <w:tcW w:w="3241" w:type="dxa"/>
          </w:tcPr>
          <w:p w14:paraId="032A2EB3" w14:textId="5CBF9136" w:rsidR="001C01B8" w:rsidRPr="00657D57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ece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F2D761E" w14:textId="1B28E5C6" w:rsidR="001C01B8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:rsidRPr="00657D57" w14:paraId="6760F0B3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6202CF6D" w14:textId="77777777" w:rsidR="001C01B8" w:rsidRDefault="001C01B8" w:rsidP="00651049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3241" w:type="dxa"/>
          </w:tcPr>
          <w:p w14:paraId="20DC6284" w14:textId="5A5ECD79" w:rsidR="001C01B8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Update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1BC143B" w14:textId="720330BE" w:rsidR="001C01B8" w:rsidRPr="00BC66E7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:rsidRPr="00657D57" w14:paraId="0C0F3BB6" w14:textId="77777777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1E2C0065" w14:textId="4F86A2E7" w:rsidR="001C01B8" w:rsidRPr="00651049" w:rsidRDefault="001C01B8" w:rsidP="00BC66E7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Barang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asu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ke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gudang</w:t>
            </w:r>
            <w:proofErr w:type="spellEnd"/>
          </w:p>
        </w:tc>
        <w:tc>
          <w:tcPr>
            <w:tcW w:w="3241" w:type="dxa"/>
          </w:tcPr>
          <w:p w14:paraId="1917EC0D" w14:textId="6230BE0A" w:rsidR="001C01B8" w:rsidRPr="00BC66E7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ece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5C75B88" w14:textId="7C45431A" w:rsidR="001C01B8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:rsidRPr="00657D57" w14:paraId="52410C17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3EBAB275" w14:textId="77777777" w:rsidR="001C01B8" w:rsidRDefault="001C01B8" w:rsidP="00BC66E7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3241" w:type="dxa"/>
          </w:tcPr>
          <w:p w14:paraId="1B5D0826" w14:textId="7A37662D" w:rsidR="001C01B8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Update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5B0E64E2" w14:textId="082C2A5E" w:rsidR="001C01B8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14:paraId="0C59D074" w14:textId="1E19414E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309BBBB5" w14:textId="0014E41B" w:rsidR="001C01B8" w:rsidRPr="00651049" w:rsidRDefault="001C01B8" w:rsidP="00BC66E7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Hilang</w:t>
            </w:r>
          </w:p>
        </w:tc>
        <w:tc>
          <w:tcPr>
            <w:tcW w:w="3241" w:type="dxa"/>
          </w:tcPr>
          <w:p w14:paraId="0F500844" w14:textId="7A7CB8EE" w:rsidR="001C01B8" w:rsidRPr="00BC66E7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dengan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identitas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9EB1019" w14:textId="05D6B487" w:rsidR="001C01B8" w:rsidRPr="00BC66E7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Customer Support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14:paraId="380CDD38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6B0722AB" w14:textId="77777777" w:rsidR="001C01B8" w:rsidRDefault="001C01B8" w:rsidP="00BC66E7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3241" w:type="dxa"/>
          </w:tcPr>
          <w:p w14:paraId="0BC9EB0B" w14:textId="608F77BF" w:rsidR="001C01B8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 xml:space="preserve">log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5C4AAE48" w14:textId="13A188B7" w:rsidR="001C01B8" w:rsidRPr="00BC66E7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</w:tbl>
    <w:p w14:paraId="60F35FA2" w14:textId="329BD66F" w:rsidR="00842FEC" w:rsidRDefault="00842FEC"/>
    <w:tbl>
      <w:tblPr>
        <w:tblStyle w:val="GridTable5Dark-Accent3"/>
        <w:tblW w:w="0" w:type="auto"/>
        <w:tblLook w:val="04A0" w:firstRow="1" w:lastRow="0" w:firstColumn="1" w:lastColumn="0" w:noHBand="0" w:noVBand="1"/>
      </w:tblPr>
      <w:tblGrid>
        <w:gridCol w:w="2338"/>
        <w:gridCol w:w="2338"/>
        <w:gridCol w:w="2337"/>
        <w:gridCol w:w="2337"/>
      </w:tblGrid>
      <w:tr w:rsidR="001C01B8" w14:paraId="24667430" w14:textId="28F941C4" w:rsidTr="001C01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</w:tcPr>
          <w:p w14:paraId="70F1B9FA" w14:textId="7E1AEA7E" w:rsidR="001C01B8" w:rsidRPr="001C01B8" w:rsidRDefault="001C01B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2338" w:type="dxa"/>
          </w:tcPr>
          <w:p w14:paraId="0478ABE0" w14:textId="35A6BB38" w:rsidR="001C01B8" w:rsidRPr="001C01B8" w:rsidRDefault="001C01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sedur</w:t>
            </w:r>
            <w:proofErr w:type="spellEnd"/>
          </w:p>
        </w:tc>
        <w:tc>
          <w:tcPr>
            <w:tcW w:w="2337" w:type="dxa"/>
          </w:tcPr>
          <w:p w14:paraId="7D5CC7BA" w14:textId="795D476C" w:rsidR="001C01B8" w:rsidRPr="001C01B8" w:rsidRDefault="001C01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  <w:tc>
          <w:tcPr>
            <w:tcW w:w="2337" w:type="dxa"/>
          </w:tcPr>
          <w:p w14:paraId="6B672E5E" w14:textId="16983C61" w:rsidR="001C01B8" w:rsidRPr="001C01B8" w:rsidRDefault="001C01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9B6692" w14:paraId="5DD9CB0F" w14:textId="706AB9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167813A2" w14:textId="77777777" w:rsidR="009B6692" w:rsidRDefault="009B6692" w:rsidP="001C01B8">
            <w:pPr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mbuat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akun</w:t>
            </w:r>
            <w:proofErr w:type="spellEnd"/>
          </w:p>
          <w:p w14:paraId="098417AE" w14:textId="363A5FC2" w:rsidR="009B6692" w:rsidRDefault="009B6692" w:rsidP="001C01B8"/>
        </w:tc>
        <w:tc>
          <w:tcPr>
            <w:tcW w:w="2338" w:type="dxa"/>
          </w:tcPr>
          <w:p w14:paraId="2B8D1134" w14:textId="17C987B6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uk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plikasi</w:t>
            </w:r>
            <w:proofErr w:type="spellEnd"/>
          </w:p>
        </w:tc>
        <w:tc>
          <w:tcPr>
            <w:tcW w:w="2337" w:type="dxa"/>
          </w:tcPr>
          <w:p w14:paraId="495A0B08" w14:textId="66F591CD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1E66150A" w14:textId="36567FD5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0417A0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59C8AF6" w14:textId="77777777" w:rsidR="009B6692" w:rsidRDefault="009B6692" w:rsidP="001C01B8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418BF9E0" w14:textId="330F6565" w:rsidR="009B6692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la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tama</w:t>
            </w:r>
            <w:proofErr w:type="spellEnd"/>
          </w:p>
        </w:tc>
        <w:tc>
          <w:tcPr>
            <w:tcW w:w="2337" w:type="dxa"/>
          </w:tcPr>
          <w:p w14:paraId="31FDDF8A" w14:textId="2C803617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37590D0" w14:textId="2F72DAA8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2E18A35" w14:textId="4D41E006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74FF01F" w14:textId="794DFD98" w:rsidR="009B6692" w:rsidRDefault="009B6692" w:rsidP="001C01B8"/>
        </w:tc>
        <w:tc>
          <w:tcPr>
            <w:tcW w:w="2338" w:type="dxa"/>
          </w:tcPr>
          <w:p w14:paraId="20BB776E" w14:textId="244E7544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lih</w:t>
            </w:r>
            <w:proofErr w:type="spellEnd"/>
            <w:r>
              <w:rPr>
                <w:lang w:val="en-US"/>
              </w:rPr>
              <w:t xml:space="preserve"> menu </w:t>
            </w:r>
            <w:proofErr w:type="spellStart"/>
            <w:r>
              <w:rPr>
                <w:lang w:val="en-US"/>
              </w:rPr>
              <w:t>registrasi</w:t>
            </w:r>
            <w:proofErr w:type="spellEnd"/>
          </w:p>
        </w:tc>
        <w:tc>
          <w:tcPr>
            <w:tcW w:w="2337" w:type="dxa"/>
          </w:tcPr>
          <w:p w14:paraId="733C1347" w14:textId="3B0CBF23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62BC8779" w14:textId="643B356C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070A5C4" w14:textId="75A61062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17FE587" w14:textId="40069D8A" w:rsidR="009B6692" w:rsidRDefault="009B6692" w:rsidP="001C01B8"/>
        </w:tc>
        <w:tc>
          <w:tcPr>
            <w:tcW w:w="2338" w:type="dxa"/>
          </w:tcPr>
          <w:p w14:paraId="12953075" w14:textId="5FA83590" w:rsidR="009B6692" w:rsidRPr="001C01B8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form </w:t>
            </w:r>
            <w:proofErr w:type="spellStart"/>
            <w:r>
              <w:rPr>
                <w:lang w:val="en-US"/>
              </w:rPr>
              <w:t>registrasi</w:t>
            </w:r>
            <w:proofErr w:type="spellEnd"/>
          </w:p>
        </w:tc>
        <w:tc>
          <w:tcPr>
            <w:tcW w:w="2337" w:type="dxa"/>
          </w:tcPr>
          <w:p w14:paraId="7ECF8139" w14:textId="1EE61ADC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sitem</w:t>
            </w:r>
            <w:proofErr w:type="spellEnd"/>
          </w:p>
        </w:tc>
        <w:tc>
          <w:tcPr>
            <w:tcW w:w="2337" w:type="dxa"/>
          </w:tcPr>
          <w:p w14:paraId="799D7132" w14:textId="4E7D5AA2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0DFBA36" w14:textId="280C975B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C93F896" w14:textId="58D69192" w:rsidR="009B6692" w:rsidRDefault="009B6692" w:rsidP="001C01B8"/>
        </w:tc>
        <w:tc>
          <w:tcPr>
            <w:tcW w:w="2338" w:type="dxa"/>
          </w:tcPr>
          <w:p w14:paraId="53B48F06" w14:textId="31C31D4A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data-data yang </w:t>
            </w:r>
            <w:proofErr w:type="spellStart"/>
            <w:r>
              <w:rPr>
                <w:lang w:val="en-US"/>
              </w:rPr>
              <w:t>diperlukan</w:t>
            </w:r>
            <w:proofErr w:type="spellEnd"/>
          </w:p>
        </w:tc>
        <w:tc>
          <w:tcPr>
            <w:tcW w:w="2337" w:type="dxa"/>
          </w:tcPr>
          <w:p w14:paraId="06175235" w14:textId="0BF61E95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47B96E0E" w14:textId="3A0ACFFE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424B62A" w14:textId="2FBFEEC5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1F78C13" w14:textId="3A9B7118" w:rsidR="009B6692" w:rsidRDefault="009B6692" w:rsidP="001C01B8"/>
        </w:tc>
        <w:tc>
          <w:tcPr>
            <w:tcW w:w="2338" w:type="dxa"/>
          </w:tcPr>
          <w:p w14:paraId="00C5824F" w14:textId="3630D55F" w:rsidR="009B6692" w:rsidRPr="001C01B8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n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tivasi</w:t>
            </w:r>
            <w:proofErr w:type="spellEnd"/>
            <w:r>
              <w:rPr>
                <w:lang w:val="en-US"/>
              </w:rPr>
              <w:t xml:space="preserve"> </w:t>
            </w:r>
            <w:r w:rsidRPr="001C01B8">
              <w:rPr>
                <w:i/>
                <w:iCs/>
                <w:lang w:val="en-US"/>
              </w:rPr>
              <w:t>email</w:t>
            </w:r>
          </w:p>
        </w:tc>
        <w:tc>
          <w:tcPr>
            <w:tcW w:w="2337" w:type="dxa"/>
          </w:tcPr>
          <w:p w14:paraId="7137D3AE" w14:textId="6B32F981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5C0AB6E" w14:textId="4BDA26A1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A39DEBF" w14:textId="4B7D601F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6D3C33" w14:textId="784E8480" w:rsidR="009B6692" w:rsidRDefault="009B6692" w:rsidP="001C01B8"/>
        </w:tc>
        <w:tc>
          <w:tcPr>
            <w:tcW w:w="2338" w:type="dxa"/>
          </w:tcPr>
          <w:p w14:paraId="1CAB7F28" w14:textId="6CF79949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tivasi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>email</w:t>
            </w:r>
          </w:p>
        </w:tc>
        <w:tc>
          <w:tcPr>
            <w:tcW w:w="2337" w:type="dxa"/>
          </w:tcPr>
          <w:p w14:paraId="23DD51D7" w14:textId="114AB2CA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7C997101" w14:textId="0B08C2C9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D1EAF00" w14:textId="259133A4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9232E97" w14:textId="773E1A15" w:rsidR="009B6692" w:rsidRPr="001C01B8" w:rsidRDefault="009B6692" w:rsidP="001C01B8">
            <w:pPr>
              <w:rPr>
                <w:color w:val="000000" w:themeColor="text1"/>
              </w:rPr>
            </w:pPr>
          </w:p>
        </w:tc>
        <w:tc>
          <w:tcPr>
            <w:tcW w:w="2338" w:type="dxa"/>
          </w:tcPr>
          <w:p w14:paraId="75BF0B3A" w14:textId="38CAB4DC" w:rsidR="009B6692" w:rsidRPr="001C01B8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</w:t>
            </w:r>
            <w:proofErr w:type="spellEnd"/>
            <w:r>
              <w:rPr>
                <w:lang w:val="en-US"/>
              </w:rPr>
              <w:t xml:space="preserve"> email proses </w:t>
            </w:r>
            <w:proofErr w:type="spellStart"/>
            <w:r>
              <w:rPr>
                <w:lang w:val="en-US"/>
              </w:rPr>
              <w:t>registr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</w:p>
        </w:tc>
        <w:tc>
          <w:tcPr>
            <w:tcW w:w="2337" w:type="dxa"/>
          </w:tcPr>
          <w:p w14:paraId="4E76F338" w14:textId="0C3A5EE0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445D809D" w14:textId="6A2559C1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5F2AA24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0FACBED1" w14:textId="00E9316F" w:rsidR="009B6692" w:rsidRPr="001C01B8" w:rsidRDefault="009B6692" w:rsidP="003E6F8A">
            <w:pPr>
              <w:rPr>
                <w:rFonts w:ascii="Calibri" w:hAnsi="Calibri" w:cs="Calibri"/>
                <w:color w:val="000000" w:themeColor="text1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isi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data-data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7120FEA9" w14:textId="2E96D574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form 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19D69614" w14:textId="3DC576B5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58483A55" w14:textId="6F3E3A9C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54FBD1E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2176405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66650448" w14:textId="1684283D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data-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4C6230A5" w14:textId="084BBAD9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6DF118C2" w14:textId="415B7546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8E1557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AD7948C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5B6A7D80" w14:textId="2355DC58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data yang </w:t>
            </w:r>
            <w:proofErr w:type="spellStart"/>
            <w:r>
              <w:rPr>
                <w:lang w:val="en-US"/>
              </w:rPr>
              <w:t>diis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da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nar</w:t>
            </w:r>
            <w:proofErr w:type="spellEnd"/>
          </w:p>
        </w:tc>
        <w:tc>
          <w:tcPr>
            <w:tcW w:w="2337" w:type="dxa"/>
          </w:tcPr>
          <w:p w14:paraId="1F5D6BA6" w14:textId="51500AB1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5DF7721B" w14:textId="6CAEC8FB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58E4E45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2B36648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37678BB5" w14:textId="7CE12145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Kembali dan </w:t>
            </w:r>
            <w:proofErr w:type="spellStart"/>
            <w:r>
              <w:rPr>
                <w:lang w:val="en-US"/>
              </w:rPr>
              <w:t>mene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nar</w:t>
            </w:r>
            <w:proofErr w:type="spellEnd"/>
          </w:p>
        </w:tc>
        <w:tc>
          <w:tcPr>
            <w:tcW w:w="2337" w:type="dxa"/>
          </w:tcPr>
          <w:p w14:paraId="1A677766" w14:textId="2E797D4F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0E5C49F7" w14:textId="08613B20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BF05E1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8E7A64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17FA488A" w14:textId="495B1C7F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ecekan</w:t>
            </w:r>
            <w:proofErr w:type="spellEnd"/>
            <w:r>
              <w:rPr>
                <w:lang w:val="en-US"/>
              </w:rPr>
              <w:t xml:space="preserve"> data</w:t>
            </w:r>
          </w:p>
        </w:tc>
        <w:tc>
          <w:tcPr>
            <w:tcW w:w="2337" w:type="dxa"/>
          </w:tcPr>
          <w:p w14:paraId="77BD937F" w14:textId="6D1B22F9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3ED06646" w14:textId="6B97D689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6EB11B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8D54ADE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69A5ED27" w14:textId="6C86EA40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yimpan</w:t>
            </w:r>
            <w:proofErr w:type="spellEnd"/>
            <w:r>
              <w:rPr>
                <w:lang w:val="en-US"/>
              </w:rPr>
              <w:t xml:space="preserve"> data pada database</w:t>
            </w:r>
          </w:p>
        </w:tc>
        <w:tc>
          <w:tcPr>
            <w:tcW w:w="2337" w:type="dxa"/>
          </w:tcPr>
          <w:p w14:paraId="1D87EE73" w14:textId="1A150E8C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2D3803B" w14:textId="3B0E2860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A5B1E20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83D6BB4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4759AC16" w14:textId="44D1B6F6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dek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man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rtama</w:t>
            </w:r>
            <w:proofErr w:type="spellEnd"/>
            <w:r>
              <w:rPr>
                <w:lang w:val="en-US"/>
              </w:rPr>
              <w:t xml:space="preserve"> kali </w:t>
            </w:r>
            <w:proofErr w:type="spellStart"/>
            <w:r>
              <w:rPr>
                <w:lang w:val="en-US"/>
              </w:rPr>
              <w:t>disimpan</w:t>
            </w:r>
            <w:proofErr w:type="spellEnd"/>
          </w:p>
        </w:tc>
        <w:tc>
          <w:tcPr>
            <w:tcW w:w="2337" w:type="dxa"/>
          </w:tcPr>
          <w:p w14:paraId="562B9DB6" w14:textId="3CC0A3F5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624E2129" w14:textId="292FC637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72E7DAF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997081C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421EE480" w14:textId="7A56C291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Data </w:t>
            </w:r>
            <w:proofErr w:type="spellStart"/>
            <w:r>
              <w:rPr>
                <w:lang w:val="en-US"/>
              </w:rPr>
              <w:t>baru</w:t>
            </w:r>
            <w:proofErr w:type="spellEnd"/>
            <w:r>
              <w:rPr>
                <w:lang w:val="en-US"/>
              </w:rPr>
              <w:t xml:space="preserve"> pada database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kirimkan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3630E388" w14:textId="51EC3F1E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C95BADE" w14:textId="28D3EF91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D9B1C81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375A2CC2" w14:textId="0D1A26ED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ece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1973D06B" w14:textId="7B0DC2B5" w:rsidR="009B6692" w:rsidRPr="00E9747D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pada database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0B0F465B" w14:textId="209A371B" w:rsidR="009B6692" w:rsidRPr="00E9747D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640ACE59" w14:textId="168E17E4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73B6E6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843D2DA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1CFCD4CE" w14:textId="4DE0B681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p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A7CB3FC" w14:textId="755C1CE0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D119986" w14:textId="446EB07D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239C468E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CCAAF84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66BC44AD" w14:textId="4E3BFBA7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esti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pai</w:t>
            </w:r>
            <w:proofErr w:type="spellEnd"/>
          </w:p>
        </w:tc>
        <w:tc>
          <w:tcPr>
            <w:tcW w:w="2337" w:type="dxa"/>
          </w:tcPr>
          <w:p w14:paraId="5FA38600" w14:textId="24600712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1F589015" w14:textId="65758CF7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32F0FCA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3748D3B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595AF8A8" w14:textId="4AE8732B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alkul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pa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jum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har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lewati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2337" w:type="dxa"/>
          </w:tcPr>
          <w:p w14:paraId="12023859" w14:textId="1A4B79F8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A3876B6" w14:textId="69ADCC99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15B143A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AEE98D1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5E6967F6" w14:textId="7E01E1D9" w:rsidR="009B6692" w:rsidRPr="00E9747D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ent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uarny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</w:p>
        </w:tc>
        <w:tc>
          <w:tcPr>
            <w:tcW w:w="2337" w:type="dxa"/>
          </w:tcPr>
          <w:p w14:paraId="0CC620B6" w14:textId="4098C6E3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27E19F84" w14:textId="643742E5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00F09AA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505D44B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0BAE0BCE" w14:textId="23C5A315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ent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ikutnya</w:t>
            </w:r>
            <w:proofErr w:type="spellEnd"/>
          </w:p>
        </w:tc>
        <w:tc>
          <w:tcPr>
            <w:tcW w:w="2337" w:type="dxa"/>
          </w:tcPr>
          <w:p w14:paraId="2F07870C" w14:textId="405D7652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4ED4AD74" w14:textId="370E2674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F7D7FC2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4901249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161A4DD8" w14:textId="794CE8DB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ent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mp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di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0A290A59" w14:textId="7E58D021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637EB89E" w14:textId="34E6131F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35ADDD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12A1311F" w14:textId="3F53FD08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Update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4CE624D6" w14:textId="4755CD90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342016E3" w14:textId="4E65BB67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4E1AC094" w14:textId="4B8F06DD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498CECCF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FE1091" w14:textId="6416754E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50CE8E2D" w14:textId="3A55D65E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</w:p>
        </w:tc>
        <w:tc>
          <w:tcPr>
            <w:tcW w:w="2337" w:type="dxa"/>
          </w:tcPr>
          <w:p w14:paraId="1F3125CC" w14:textId="767D3C6C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3B83C798" w14:textId="49071ABC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402CF7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225FF93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16CA89A4" w14:textId="75A589C5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bah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baru</w:t>
            </w:r>
            <w:proofErr w:type="spellEnd"/>
            <w:r>
              <w:rPr>
                <w:lang w:val="en-US"/>
              </w:rPr>
              <w:t xml:space="preserve"> pada 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30F06E2" w14:textId="317B96D1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2287EFAF" w14:textId="30997EF5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FAB5CF5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11123C4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4995F955" w14:textId="78D57309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rubahan</w:t>
            </w:r>
            <w:proofErr w:type="spellEnd"/>
            <w:r>
              <w:rPr>
                <w:lang w:val="en-US"/>
              </w:rPr>
              <w:t xml:space="preserve"> data</w:t>
            </w:r>
          </w:p>
        </w:tc>
        <w:tc>
          <w:tcPr>
            <w:tcW w:w="2337" w:type="dxa"/>
          </w:tcPr>
          <w:p w14:paraId="198B17A2" w14:textId="6D649EB2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08166EF5" w14:textId="0BA83C9F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543EE6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DB25246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4D0B1CFF" w14:textId="1123E066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rub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data yang </w:t>
            </w:r>
            <w:proofErr w:type="spellStart"/>
            <w:r>
              <w:rPr>
                <w:lang w:val="en-US"/>
              </w:rPr>
              <w:t>bar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masukkan</w:t>
            </w:r>
            <w:proofErr w:type="spellEnd"/>
          </w:p>
        </w:tc>
        <w:tc>
          <w:tcPr>
            <w:tcW w:w="2337" w:type="dxa"/>
          </w:tcPr>
          <w:p w14:paraId="3E644D1C" w14:textId="64F16FB5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28EF0949" w14:textId="502A5B67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7C45D56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C035EBF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3856B302" w14:textId="0492A55D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Trackpoin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amb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data yang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gunakan</w:t>
            </w:r>
            <w:proofErr w:type="spellEnd"/>
          </w:p>
        </w:tc>
        <w:tc>
          <w:tcPr>
            <w:tcW w:w="2337" w:type="dxa"/>
          </w:tcPr>
          <w:p w14:paraId="711E2399" w14:textId="4BED8092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2C48968D" w14:textId="04016EBD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56BD40D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40FCC741" w14:textId="37E9CF68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1C01B8">
              <w:rPr>
                <w:color w:val="000000" w:themeColor="text1"/>
                <w:lang w:val="en-US"/>
              </w:rPr>
              <w:t>Mengecek</w:t>
            </w:r>
            <w:proofErr w:type="spellEnd"/>
            <w:r w:rsidRPr="001C01B8">
              <w:rPr>
                <w:color w:val="000000" w:themeColor="text1"/>
                <w:lang w:val="en-US"/>
              </w:rPr>
              <w:t xml:space="preserve"> </w:t>
            </w:r>
            <w:proofErr w:type="spellStart"/>
            <w:r w:rsidRPr="001C01B8">
              <w:rPr>
                <w:color w:val="000000" w:themeColor="text1"/>
                <w:lang w:val="en-US"/>
              </w:rPr>
              <w:t>barang</w:t>
            </w:r>
            <w:proofErr w:type="spellEnd"/>
            <w:r>
              <w:rPr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color w:val="000000" w:themeColor="text1"/>
                <w:lang w:val="en-US"/>
              </w:rPr>
              <w:t>identitas</w:t>
            </w:r>
            <w:proofErr w:type="spellEnd"/>
            <w:r>
              <w:rPr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color w:val="000000" w:themeColor="text1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3C74ECDE" w14:textId="32093F43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6CAFDBD5" w14:textId="3A3D3F22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31917CC1" w14:textId="460206DA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2D41B68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680F50E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3C45D02F" w14:textId="59D2B533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</w:p>
        </w:tc>
        <w:tc>
          <w:tcPr>
            <w:tcW w:w="2337" w:type="dxa"/>
          </w:tcPr>
          <w:p w14:paraId="5D507A75" w14:textId="1718E0C1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376BD1B" w14:textId="56CDA9E4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62A188A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DC6CE47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4EE46B9C" w14:textId="28D7536F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dan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C011637" w14:textId="21F9FAF5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0BE0DF4" w14:textId="2AFB81B9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7F1125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2B4F98A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13D5D8B6" w14:textId="6D7A25ED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admin yang </w:t>
            </w:r>
            <w:proofErr w:type="spellStart"/>
            <w:r>
              <w:rPr>
                <w:lang w:val="en-US"/>
              </w:rPr>
              <w:t>bekerja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</w:p>
        </w:tc>
        <w:tc>
          <w:tcPr>
            <w:tcW w:w="2337" w:type="dxa"/>
          </w:tcPr>
          <w:p w14:paraId="0DE76CBA" w14:textId="6C7C42A9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0242CE4D" w14:textId="0DAC4D48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21C3E9F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383AD1F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1D956271" w14:textId="784FB6C1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menu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</w:p>
        </w:tc>
        <w:tc>
          <w:tcPr>
            <w:tcW w:w="2337" w:type="dxa"/>
          </w:tcPr>
          <w:p w14:paraId="06EE5D59" w14:textId="43ED4A14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017FE013" w14:textId="261D8A0A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07F5BA9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F293FA2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0C7AEE1D" w14:textId="2C76A3D8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mu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  <w:r>
              <w:rPr>
                <w:lang w:val="en-US"/>
              </w:rPr>
              <w:t xml:space="preserve"> dan </w:t>
            </w:r>
            <w:proofErr w:type="spellStart"/>
            <w:r>
              <w:rPr>
                <w:lang w:val="en-US"/>
              </w:rPr>
              <w:t>gudangnya</w:t>
            </w:r>
            <w:proofErr w:type="spellEnd"/>
          </w:p>
        </w:tc>
        <w:tc>
          <w:tcPr>
            <w:tcW w:w="2337" w:type="dxa"/>
          </w:tcPr>
          <w:p w14:paraId="630D9437" w14:textId="2B3CBE81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1AFBFF57" w14:textId="56457507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A89661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3B7D94D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0F180EDB" w14:textId="6545BF43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</w:p>
        </w:tc>
        <w:tc>
          <w:tcPr>
            <w:tcW w:w="2337" w:type="dxa"/>
          </w:tcPr>
          <w:p w14:paraId="28FE9DA9" w14:textId="59BDDB09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AF3156A" w14:textId="41A76DC0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F985BE5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293DD0E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7D94085F" w14:textId="565E0066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rof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</w:p>
        </w:tc>
        <w:tc>
          <w:tcPr>
            <w:tcW w:w="2337" w:type="dxa"/>
          </w:tcPr>
          <w:p w14:paraId="33121DC0" w14:textId="299140C6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590C1542" w14:textId="4F2A4148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1363D55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04B2CBB2" w14:textId="7589FAD2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1C01B8">
              <w:rPr>
                <w:color w:val="000000" w:themeColor="text1"/>
                <w:lang w:val="en-US"/>
              </w:rPr>
              <w:t>Melihat</w:t>
            </w:r>
            <w:proofErr w:type="spellEnd"/>
            <w:r w:rsidRPr="001C01B8">
              <w:rPr>
                <w:color w:val="000000" w:themeColor="text1"/>
                <w:lang w:val="en-US"/>
              </w:rPr>
              <w:t xml:space="preserve"> </w:t>
            </w:r>
            <w:r w:rsidRPr="001C01B8">
              <w:rPr>
                <w:i/>
                <w:iCs/>
                <w:color w:val="000000" w:themeColor="text1"/>
                <w:lang w:val="en-US"/>
              </w:rPr>
              <w:t xml:space="preserve">log </w:t>
            </w:r>
            <w:proofErr w:type="spellStart"/>
            <w:r w:rsidRPr="001C01B8">
              <w:rPr>
                <w:color w:val="000000" w:themeColor="text1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5A3D1E64" w14:textId="5E40293A" w:rsidR="009B6692" w:rsidRPr="0004162A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75C3BB0A" w14:textId="0A6EAEF6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70EB713B" w14:textId="1C09D976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>-</w:t>
            </w:r>
          </w:p>
        </w:tc>
      </w:tr>
      <w:tr w:rsidR="009B6692" w14:paraId="2838AE25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7FCAD57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3392E608" w14:textId="40E85756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</w:p>
        </w:tc>
        <w:tc>
          <w:tcPr>
            <w:tcW w:w="2337" w:type="dxa"/>
          </w:tcPr>
          <w:p w14:paraId="258F8B76" w14:textId="2C6B656C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EE5FD72" w14:textId="2F1E9848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en-US"/>
              </w:rPr>
              <w:t>-</w:t>
            </w:r>
          </w:p>
        </w:tc>
      </w:tr>
      <w:tr w:rsidR="009B6692" w14:paraId="657B03C2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17D8FF8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6908DE5B" w14:textId="75D44EB5" w:rsidR="009B6692" w:rsidRPr="0004162A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menu “Log”</w:t>
            </w:r>
          </w:p>
        </w:tc>
        <w:tc>
          <w:tcPr>
            <w:tcW w:w="2337" w:type="dxa"/>
          </w:tcPr>
          <w:p w14:paraId="14472AEB" w14:textId="6792EDBA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09463564" w14:textId="77777777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B6692" w14:paraId="201B2AEB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B4C1FCA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726C5AF3" w14:textId="2F4E12C4" w:rsidR="009B6692" w:rsidRPr="0004162A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njuk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ata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41EA22EC" w14:textId="4F40152C" w:rsidR="009B6692" w:rsidRPr="00341855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4E4AA14F" w14:textId="77777777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B6692" w14:paraId="3F83154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F407E1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4FDF348E" w14:textId="4201F936" w:rsidR="009B6692" w:rsidRPr="0004162A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lih</w:t>
            </w:r>
            <w:proofErr w:type="spellEnd"/>
            <w:r>
              <w:rPr>
                <w:lang w:val="en-US"/>
              </w:rPr>
              <w:t xml:space="preserve"> </w:t>
            </w:r>
            <w:r w:rsidRPr="0004162A">
              <w:rPr>
                <w:i/>
                <w:iCs/>
                <w:lang w:val="en-US"/>
              </w:rPr>
              <w:t>filter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lang w:val="en-US"/>
              </w:rPr>
              <w:t xml:space="preserve">24 jam </w:t>
            </w:r>
            <w:proofErr w:type="spellStart"/>
            <w:r>
              <w:rPr>
                <w:lang w:val="en-US"/>
              </w:rPr>
              <w:t>se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40F00221" w14:textId="2C642E9B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528E7DF6" w14:textId="77777777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B6692" w14:paraId="6FF0E924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41B89BC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2F7FA6DF" w14:textId="4B0B2D9B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gia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ta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in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24 jam </w:t>
            </w:r>
            <w:proofErr w:type="spellStart"/>
            <w:r>
              <w:rPr>
                <w:lang w:val="en-US"/>
              </w:rPr>
              <w:t>se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4F318DFB" w14:textId="0B3F2190" w:rsidR="009B6692" w:rsidRPr="00341855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3B20AF46" w14:textId="77777777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B6692" w14:paraId="2305CC3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0A3E77D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5AF48E09" w14:textId="492024B4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cetak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 xml:space="preserve">log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nt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serah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pad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pal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72F9D133" w14:textId="633419A8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4DB7AE0" w14:textId="77777777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1F7E384B" w14:textId="1F3ED15C" w:rsidR="007C2332" w:rsidRDefault="007C2332"/>
    <w:p w14:paraId="47F26720" w14:textId="77777777" w:rsidR="007C2332" w:rsidRDefault="007C2332">
      <w:r>
        <w:br w:type="page"/>
      </w:r>
    </w:p>
    <w:p w14:paraId="7D9830F3" w14:textId="77777777" w:rsidR="007C2332" w:rsidRDefault="007C2332" w:rsidP="007C2332">
      <w:r>
        <w:object w:dxaOrig="8340" w:dyaOrig="12950" w14:anchorId="2F379F72">
          <v:shape id="_x0000_i1035" type="#_x0000_t75" style="width:417pt;height:647.5pt" o:ole="">
            <v:imagedata r:id="rId19" o:title=""/>
          </v:shape>
          <o:OLEObject Type="Embed" ProgID="Visio.Drawing.15" ShapeID="_x0000_i1035" DrawAspect="Content" ObjectID="_1709476488" r:id="rId20"/>
        </w:object>
      </w:r>
    </w:p>
    <w:p w14:paraId="529AE75E" w14:textId="77777777" w:rsidR="007C2332" w:rsidRDefault="007C2332" w:rsidP="007C2332">
      <w:r>
        <w:object w:dxaOrig="8340" w:dyaOrig="12950" w14:anchorId="03ECAF7C">
          <v:shape id="_x0000_i1036" type="#_x0000_t75" style="width:417pt;height:647.5pt" o:ole="">
            <v:imagedata r:id="rId21" o:title=""/>
          </v:shape>
          <o:OLEObject Type="Embed" ProgID="Visio.Drawing.15" ShapeID="_x0000_i1036" DrawAspect="Content" ObjectID="_1709476489" r:id="rId22"/>
        </w:object>
      </w:r>
      <w:r>
        <w:t xml:space="preserve"> </w:t>
      </w:r>
      <w:r>
        <w:br w:type="page"/>
      </w:r>
    </w:p>
    <w:p w14:paraId="614E988A" w14:textId="070CCDDB" w:rsidR="001C01B8" w:rsidRDefault="007C2332">
      <w:r>
        <w:object w:dxaOrig="8340" w:dyaOrig="12950" w14:anchorId="2A14DE12">
          <v:shape id="_x0000_i1037" type="#_x0000_t75" style="width:417pt;height:647.5pt" o:ole="">
            <v:imagedata r:id="rId23" o:title=""/>
          </v:shape>
          <o:OLEObject Type="Embed" ProgID="Visio.Drawing.15" ShapeID="_x0000_i1037" DrawAspect="Content" ObjectID="_1709476490" r:id="rId24"/>
        </w:object>
      </w:r>
    </w:p>
    <w:p w14:paraId="1141F2F3" w14:textId="74B29686" w:rsidR="007C2332" w:rsidRDefault="006F0FD3">
      <w:pPr>
        <w:rPr>
          <w:b/>
          <w:bCs/>
        </w:rPr>
      </w:pPr>
      <w:r>
        <w:rPr>
          <w:b/>
          <w:bCs/>
        </w:rPr>
        <w:lastRenderedPageBreak/>
        <w:t>DATA FLOW DIAGRAM</w:t>
      </w:r>
    </w:p>
    <w:p w14:paraId="024575D0" w14:textId="6016D827" w:rsidR="006F0FD3" w:rsidRDefault="006F0FD3" w:rsidP="006F0FD3">
      <w:pPr>
        <w:pStyle w:val="ListParagraph"/>
        <w:numPr>
          <w:ilvl w:val="0"/>
          <w:numId w:val="2"/>
        </w:numPr>
        <w:ind w:left="360"/>
      </w:pPr>
      <w:r>
        <w:t>DFD level 0</w:t>
      </w:r>
    </w:p>
    <w:p w14:paraId="676F33AC" w14:textId="11195E58" w:rsidR="006F0FD3" w:rsidRDefault="006F0FD3" w:rsidP="006F0FD3">
      <w:pPr>
        <w:pStyle w:val="ListParagraph"/>
        <w:ind w:left="360"/>
      </w:pPr>
      <w:r>
        <w:rPr>
          <w:noProof/>
        </w:rPr>
        <w:drawing>
          <wp:inline distT="0" distB="0" distL="0" distR="0" wp14:anchorId="154507CD" wp14:editId="49EB60A6">
            <wp:extent cx="5943600" cy="2375535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7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49A54" w14:textId="4F1DF188" w:rsidR="006F0FD3" w:rsidRDefault="006F0FD3" w:rsidP="006F0FD3">
      <w:pPr>
        <w:pStyle w:val="ListParagraph"/>
        <w:ind w:left="360"/>
        <w:jc w:val="center"/>
      </w:pPr>
      <w:r>
        <w:t>Diagram konteks</w:t>
      </w:r>
    </w:p>
    <w:p w14:paraId="4AC7DCED" w14:textId="707346DD" w:rsidR="006F0FD3" w:rsidRDefault="006F0FD3" w:rsidP="006F0FD3">
      <w:pPr>
        <w:pStyle w:val="ListParagraph"/>
        <w:ind w:left="360"/>
        <w:jc w:val="center"/>
      </w:pPr>
    </w:p>
    <w:p w14:paraId="1172732A" w14:textId="235A3DFF" w:rsidR="006F0FD3" w:rsidRDefault="006F0FD3" w:rsidP="006F0FD3">
      <w:pPr>
        <w:pStyle w:val="ListParagraph"/>
        <w:ind w:left="360"/>
        <w:jc w:val="center"/>
      </w:pPr>
      <w:r>
        <w:rPr>
          <w:noProof/>
        </w:rPr>
        <w:lastRenderedPageBreak/>
        <w:drawing>
          <wp:inline distT="0" distB="0" distL="0" distR="0" wp14:anchorId="580914E9" wp14:editId="6FA4A519">
            <wp:extent cx="5943600" cy="580390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0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B34D8" w14:textId="1A5EA280" w:rsidR="006F0FD3" w:rsidRDefault="006F0FD3" w:rsidP="006F0FD3">
      <w:pPr>
        <w:pStyle w:val="ListParagraph"/>
        <w:ind w:left="360"/>
        <w:jc w:val="center"/>
      </w:pPr>
      <w:r>
        <w:t xml:space="preserve">Data </w:t>
      </w:r>
      <w:proofErr w:type="spellStart"/>
      <w:r>
        <w:t>Flow</w:t>
      </w:r>
      <w:proofErr w:type="spellEnd"/>
      <w:r>
        <w:t xml:space="preserve"> Diagram Level 0</w:t>
      </w:r>
    </w:p>
    <w:p w14:paraId="3B8CCA10" w14:textId="77777777" w:rsidR="006F0FD3" w:rsidRDefault="006F0FD3" w:rsidP="006F0FD3">
      <w:pPr>
        <w:pStyle w:val="ListParagraph"/>
        <w:ind w:left="360"/>
        <w:jc w:val="center"/>
      </w:pPr>
    </w:p>
    <w:p w14:paraId="3BEF6FC7" w14:textId="65419883" w:rsidR="006F0FD3" w:rsidRDefault="006F0FD3" w:rsidP="006F0FD3">
      <w:pPr>
        <w:pStyle w:val="ListParagraph"/>
        <w:numPr>
          <w:ilvl w:val="0"/>
          <w:numId w:val="2"/>
        </w:numPr>
        <w:ind w:left="360"/>
      </w:pPr>
      <w:r>
        <w:t>DFD level 1</w:t>
      </w:r>
    </w:p>
    <w:p w14:paraId="2084C3FE" w14:textId="0E590E15" w:rsidR="006F0FD3" w:rsidRDefault="006F0FD3" w:rsidP="006F0FD3">
      <w:pPr>
        <w:pStyle w:val="ListParagraph"/>
        <w:ind w:left="360"/>
        <w:jc w:val="center"/>
      </w:pPr>
      <w:r>
        <w:rPr>
          <w:noProof/>
        </w:rPr>
        <w:lastRenderedPageBreak/>
        <w:drawing>
          <wp:inline distT="0" distB="0" distL="0" distR="0" wp14:anchorId="097DE990" wp14:editId="4BA1D01F">
            <wp:extent cx="5295900" cy="23336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7799C" w14:textId="040DF281" w:rsidR="006F0FD3" w:rsidRDefault="006F0FD3" w:rsidP="006F0FD3">
      <w:pPr>
        <w:pStyle w:val="ListParagraph"/>
        <w:ind w:left="360"/>
        <w:jc w:val="center"/>
      </w:pPr>
      <w:r>
        <w:t xml:space="preserve">Data </w:t>
      </w:r>
      <w:proofErr w:type="spellStart"/>
      <w:r>
        <w:t>Flow</w:t>
      </w:r>
      <w:proofErr w:type="spellEnd"/>
      <w:r>
        <w:t xml:space="preserve"> Diagram Level 1.1</w:t>
      </w:r>
    </w:p>
    <w:p w14:paraId="261CE574" w14:textId="3D9B5B86" w:rsidR="006F0FD3" w:rsidRDefault="006F0FD3" w:rsidP="006F0FD3">
      <w:pPr>
        <w:pStyle w:val="ListParagraph"/>
        <w:ind w:left="360"/>
        <w:jc w:val="center"/>
      </w:pPr>
    </w:p>
    <w:p w14:paraId="0C12E8FE" w14:textId="0DC67543" w:rsidR="006F0FD3" w:rsidRDefault="006F0FD3" w:rsidP="006F0FD3">
      <w:pPr>
        <w:pStyle w:val="ListParagraph"/>
        <w:ind w:left="360"/>
        <w:jc w:val="center"/>
      </w:pPr>
      <w:r>
        <w:rPr>
          <w:noProof/>
        </w:rPr>
        <w:drawing>
          <wp:inline distT="0" distB="0" distL="0" distR="0" wp14:anchorId="118D3FA5" wp14:editId="6C73EF62">
            <wp:extent cx="5943600" cy="1616075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4CDED" w14:textId="36B37877" w:rsidR="006F0FD3" w:rsidRDefault="006F0FD3" w:rsidP="006F0FD3">
      <w:pPr>
        <w:pStyle w:val="ListParagraph"/>
        <w:ind w:left="360"/>
        <w:jc w:val="center"/>
      </w:pPr>
      <w:r>
        <w:t xml:space="preserve">Data </w:t>
      </w:r>
      <w:proofErr w:type="spellStart"/>
      <w:r>
        <w:t>Flow</w:t>
      </w:r>
      <w:proofErr w:type="spellEnd"/>
      <w:r>
        <w:t xml:space="preserve"> Diagram Level 1.2</w:t>
      </w:r>
    </w:p>
    <w:p w14:paraId="1E213C6F" w14:textId="7C182192" w:rsidR="006F0FD3" w:rsidRDefault="006F0FD3" w:rsidP="006F0FD3">
      <w:pPr>
        <w:pStyle w:val="ListParagraph"/>
        <w:ind w:left="360"/>
        <w:jc w:val="center"/>
      </w:pPr>
    </w:p>
    <w:p w14:paraId="44CCE788" w14:textId="77777777" w:rsidR="006F0FD3" w:rsidRDefault="006F0FD3" w:rsidP="006F0FD3">
      <w:pPr>
        <w:pStyle w:val="ListParagraph"/>
        <w:ind w:left="360"/>
        <w:jc w:val="center"/>
      </w:pPr>
    </w:p>
    <w:p w14:paraId="031BB16D" w14:textId="03DB323D" w:rsidR="006F0FD3" w:rsidRDefault="006F0FD3" w:rsidP="006F0FD3">
      <w:pPr>
        <w:pStyle w:val="ListParagraph"/>
        <w:ind w:left="360"/>
        <w:jc w:val="center"/>
      </w:pPr>
      <w:r>
        <w:t xml:space="preserve">Data </w:t>
      </w:r>
      <w:proofErr w:type="spellStart"/>
      <w:r>
        <w:t>Flow</w:t>
      </w:r>
      <w:proofErr w:type="spellEnd"/>
      <w:r>
        <w:t xml:space="preserve"> Diagram Level 1.</w:t>
      </w:r>
      <w:r>
        <w:t>3</w:t>
      </w:r>
    </w:p>
    <w:p w14:paraId="0B22FBDF" w14:textId="582545D8" w:rsidR="006F0FD3" w:rsidRDefault="006F0FD3" w:rsidP="006F0FD3">
      <w:pPr>
        <w:pStyle w:val="ListParagraph"/>
        <w:ind w:left="360"/>
        <w:jc w:val="center"/>
      </w:pPr>
    </w:p>
    <w:p w14:paraId="28F55346" w14:textId="1D10725D" w:rsidR="006F0FD3" w:rsidRDefault="006F0FD3" w:rsidP="006F0FD3">
      <w:pPr>
        <w:pStyle w:val="ListParagraph"/>
        <w:ind w:left="360"/>
        <w:jc w:val="center"/>
      </w:pPr>
      <w:r>
        <w:rPr>
          <w:noProof/>
        </w:rPr>
        <w:drawing>
          <wp:inline distT="0" distB="0" distL="0" distR="0" wp14:anchorId="1B000D1D" wp14:editId="732A3593">
            <wp:extent cx="5715000" cy="16287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2558C" w14:textId="44665A8F" w:rsidR="006F0FD3" w:rsidRDefault="006F0FD3" w:rsidP="006F0FD3">
      <w:pPr>
        <w:pStyle w:val="ListParagraph"/>
        <w:ind w:left="360"/>
        <w:jc w:val="center"/>
      </w:pPr>
      <w:r>
        <w:t xml:space="preserve">Data </w:t>
      </w:r>
      <w:proofErr w:type="spellStart"/>
      <w:r>
        <w:t>Flow</w:t>
      </w:r>
      <w:proofErr w:type="spellEnd"/>
      <w:r>
        <w:t xml:space="preserve"> Diagram Level 1.</w:t>
      </w:r>
      <w:r>
        <w:t>4</w:t>
      </w:r>
    </w:p>
    <w:p w14:paraId="61733D03" w14:textId="31FAF1D1" w:rsidR="006F0FD3" w:rsidRDefault="006F0FD3" w:rsidP="006F0FD3">
      <w:pPr>
        <w:pStyle w:val="ListParagraph"/>
        <w:ind w:left="360"/>
        <w:jc w:val="center"/>
      </w:pPr>
    </w:p>
    <w:p w14:paraId="7275BAFC" w14:textId="586970BD" w:rsidR="006F0FD3" w:rsidRPr="006F0FD3" w:rsidRDefault="006F0FD3" w:rsidP="006F0FD3">
      <w:pPr>
        <w:pStyle w:val="ListParagraph"/>
        <w:numPr>
          <w:ilvl w:val="0"/>
          <w:numId w:val="2"/>
        </w:numPr>
        <w:ind w:left="360"/>
      </w:pPr>
      <w:r>
        <w:t>DFD level 2</w:t>
      </w:r>
    </w:p>
    <w:sectPr w:rsidR="006F0FD3" w:rsidRPr="006F0FD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BE1FAC" w14:textId="77777777" w:rsidR="00A331C0" w:rsidRDefault="00A331C0" w:rsidP="009B6692">
      <w:pPr>
        <w:spacing w:after="0" w:line="240" w:lineRule="auto"/>
      </w:pPr>
      <w:r>
        <w:separator/>
      </w:r>
    </w:p>
  </w:endnote>
  <w:endnote w:type="continuationSeparator" w:id="0">
    <w:p w14:paraId="06CD81FE" w14:textId="77777777" w:rsidR="00A331C0" w:rsidRDefault="00A331C0" w:rsidP="009B66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371C7D" w14:textId="77777777" w:rsidR="00A331C0" w:rsidRDefault="00A331C0" w:rsidP="009B6692">
      <w:pPr>
        <w:spacing w:after="0" w:line="240" w:lineRule="auto"/>
      </w:pPr>
      <w:r>
        <w:separator/>
      </w:r>
    </w:p>
  </w:footnote>
  <w:footnote w:type="continuationSeparator" w:id="0">
    <w:p w14:paraId="5BD449EA" w14:textId="77777777" w:rsidR="00A331C0" w:rsidRDefault="00A331C0" w:rsidP="009B669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E86F6B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4F330BBF"/>
    <w:multiLevelType w:val="hybridMultilevel"/>
    <w:tmpl w:val="B37650EA"/>
    <w:lvl w:ilvl="0" w:tplc="05BE98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67703403">
    <w:abstractNumId w:val="0"/>
  </w:num>
  <w:num w:numId="2" w16cid:durableId="1651540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47ED"/>
    <w:rsid w:val="0004162A"/>
    <w:rsid w:val="000A40AC"/>
    <w:rsid w:val="00130053"/>
    <w:rsid w:val="00175373"/>
    <w:rsid w:val="001C01B8"/>
    <w:rsid w:val="00321872"/>
    <w:rsid w:val="00341855"/>
    <w:rsid w:val="003C4159"/>
    <w:rsid w:val="003E6F8A"/>
    <w:rsid w:val="0041653D"/>
    <w:rsid w:val="00485F59"/>
    <w:rsid w:val="00516AD7"/>
    <w:rsid w:val="0056156A"/>
    <w:rsid w:val="005C47CE"/>
    <w:rsid w:val="00627B37"/>
    <w:rsid w:val="00647F77"/>
    <w:rsid w:val="00651049"/>
    <w:rsid w:val="00657D57"/>
    <w:rsid w:val="006F0FD3"/>
    <w:rsid w:val="007431CE"/>
    <w:rsid w:val="007C2332"/>
    <w:rsid w:val="007F21B9"/>
    <w:rsid w:val="00815EDA"/>
    <w:rsid w:val="00842FEC"/>
    <w:rsid w:val="00853507"/>
    <w:rsid w:val="008B340A"/>
    <w:rsid w:val="009B6692"/>
    <w:rsid w:val="00A07944"/>
    <w:rsid w:val="00A331C0"/>
    <w:rsid w:val="00A67F41"/>
    <w:rsid w:val="00BC66E7"/>
    <w:rsid w:val="00C10ED7"/>
    <w:rsid w:val="00C24A54"/>
    <w:rsid w:val="00C4284E"/>
    <w:rsid w:val="00CA2C76"/>
    <w:rsid w:val="00D8562D"/>
    <w:rsid w:val="00E357D4"/>
    <w:rsid w:val="00E667F3"/>
    <w:rsid w:val="00E9747D"/>
    <w:rsid w:val="00EB47ED"/>
    <w:rsid w:val="00F80170"/>
    <w:rsid w:val="00FC79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8312D3"/>
  <w15:chartTrackingRefBased/>
  <w15:docId w15:val="{8291D85D-3886-4E32-A3F6-952759CF6E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B47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4-Accent3">
    <w:name w:val="List Table 4 Accent 3"/>
    <w:basedOn w:val="TableNormal"/>
    <w:uiPriority w:val="49"/>
    <w:rsid w:val="00EB47E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4-Accent3">
    <w:name w:val="Grid Table 4 Accent 3"/>
    <w:basedOn w:val="TableNormal"/>
    <w:uiPriority w:val="49"/>
    <w:rsid w:val="00EB47E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ListBullet">
    <w:name w:val="List Bullet"/>
    <w:basedOn w:val="Normal"/>
    <w:uiPriority w:val="99"/>
    <w:unhideWhenUsed/>
    <w:rsid w:val="0056156A"/>
    <w:pPr>
      <w:numPr>
        <w:numId w:val="1"/>
      </w:numPr>
      <w:contextualSpacing/>
    </w:pPr>
  </w:style>
  <w:style w:type="table" w:styleId="GridTable5Dark-Accent3">
    <w:name w:val="Grid Table 5 Dark Accent 3"/>
    <w:basedOn w:val="TableNormal"/>
    <w:uiPriority w:val="50"/>
    <w:rsid w:val="001C01B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paragraph" w:styleId="NormalWeb">
    <w:name w:val="Normal (Web)"/>
    <w:basedOn w:val="Normal"/>
    <w:uiPriority w:val="99"/>
    <w:unhideWhenUsed/>
    <w:rsid w:val="009B66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9B66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B6692"/>
    <w:rPr>
      <w:lang w:val="id-ID"/>
    </w:rPr>
  </w:style>
  <w:style w:type="paragraph" w:styleId="Footer">
    <w:name w:val="footer"/>
    <w:basedOn w:val="Normal"/>
    <w:link w:val="FooterChar"/>
    <w:uiPriority w:val="99"/>
    <w:unhideWhenUsed/>
    <w:rsid w:val="009B66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6692"/>
    <w:rPr>
      <w:lang w:val="id-ID"/>
    </w:rPr>
  </w:style>
  <w:style w:type="paragraph" w:styleId="ListParagraph">
    <w:name w:val="List Paragraph"/>
    <w:basedOn w:val="Normal"/>
    <w:uiPriority w:val="34"/>
    <w:qFormat/>
    <w:rsid w:val="006F0FD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79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4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9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3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8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6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7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9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77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0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2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12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6BF231-D6FB-4BED-B69B-10D050D6D7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1</TotalTime>
  <Pages>16</Pages>
  <Words>1059</Words>
  <Characters>6042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zhArc .</dc:creator>
  <cp:keywords/>
  <dc:description/>
  <cp:lastModifiedBy>Farkhan Jayadi</cp:lastModifiedBy>
  <cp:revision>16</cp:revision>
  <dcterms:created xsi:type="dcterms:W3CDTF">2022-03-20T04:33:00Z</dcterms:created>
  <dcterms:modified xsi:type="dcterms:W3CDTF">2022-03-22T10:47:00Z</dcterms:modified>
</cp:coreProperties>
</file>